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8FFA71" w14:textId="77777777" w:rsidR="009640CB" w:rsidRDefault="009640CB" w:rsidP="009640CB">
      <w:pPr>
        <w:jc w:val="center"/>
      </w:pPr>
      <w:r>
        <w:rPr>
          <w:noProof/>
          <w:szCs w:val="21"/>
        </w:rPr>
        <w:drawing>
          <wp:inline distT="0" distB="0" distL="0" distR="0" wp14:anchorId="0195342A" wp14:editId="53FEF025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87B45D" w14:textId="77777777" w:rsidR="009640CB" w:rsidRPr="005E1CC7" w:rsidRDefault="009640CB" w:rsidP="009640CB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14:paraId="751F4287" w14:textId="77777777" w:rsidR="009640CB" w:rsidRPr="008454AE" w:rsidRDefault="009640CB" w:rsidP="009640CB">
      <w:pPr>
        <w:spacing w:before="240"/>
        <w:ind w:firstLineChars="345" w:firstLine="1104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14:paraId="4B4820B7" w14:textId="77777777" w:rsidR="009640CB" w:rsidRPr="008454AE" w:rsidRDefault="009640CB" w:rsidP="009640CB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</w:t>
      </w:r>
      <w:r>
        <w:rPr>
          <w:rFonts w:ascii="宋体" w:hAnsi="宋体" w:hint="eastAsia"/>
          <w:b/>
          <w:u w:val="single"/>
        </w:rPr>
        <w:t xml:space="preserve">   实验五</w:t>
      </w:r>
      <w:r w:rsidRPr="00C91706">
        <w:rPr>
          <w:rFonts w:ascii="宋体" w:hAnsi="宋体" w:hint="eastAsia"/>
          <w:b/>
          <w:u w:val="single"/>
        </w:rPr>
        <w:t xml:space="preserve"> WIN32编程</w:t>
      </w:r>
      <w:r>
        <w:rPr>
          <w:rFonts w:ascii="宋体" w:hAnsi="宋体" w:hint="eastAsia"/>
          <w:b/>
          <w:u w:val="single"/>
        </w:rPr>
        <w:t xml:space="preserve">         </w:t>
      </w:r>
    </w:p>
    <w:p w14:paraId="291BE712" w14:textId="77777777" w:rsidR="009640CB" w:rsidRPr="008454AE" w:rsidRDefault="009640CB" w:rsidP="009640CB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时间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>
        <w:rPr>
          <w:rFonts w:ascii="宋体" w:hAnsi="宋体"/>
          <w:b/>
          <w:u w:val="single"/>
        </w:rPr>
        <w:t>7</w:t>
      </w:r>
      <w:r w:rsidRPr="008454AE">
        <w:rPr>
          <w:rFonts w:ascii="宋体" w:hAnsi="宋体"/>
          <w:b/>
          <w:u w:val="single"/>
        </w:rPr>
        <w:t>-</w:t>
      </w:r>
      <w:r>
        <w:rPr>
          <w:rFonts w:ascii="宋体" w:hAnsi="宋体" w:hint="eastAsia"/>
          <w:b/>
          <w:u w:val="single"/>
        </w:rPr>
        <w:t>5</w:t>
      </w:r>
      <w:r w:rsidRPr="008454AE">
        <w:rPr>
          <w:rFonts w:ascii="宋体" w:hAnsi="宋体"/>
          <w:b/>
          <w:u w:val="single"/>
        </w:rPr>
        <w:t>-</w:t>
      </w:r>
      <w:r>
        <w:rPr>
          <w:rFonts w:ascii="宋体" w:hAnsi="宋体" w:hint="eastAsia"/>
          <w:b/>
          <w:u w:val="single"/>
        </w:rPr>
        <w:t>3</w:t>
      </w:r>
      <w:r w:rsidRPr="008454AE">
        <w:rPr>
          <w:rFonts w:ascii="宋体" w:hAnsi="宋体" w:hint="eastAsia"/>
          <w:b/>
          <w:u w:val="single"/>
        </w:rPr>
        <w:t>，14：</w:t>
      </w:r>
      <w:r>
        <w:rPr>
          <w:rFonts w:ascii="宋体" w:hAnsi="宋体" w:hint="eastAsia"/>
          <w:b/>
          <w:u w:val="single"/>
        </w:rPr>
        <w:t>0</w:t>
      </w:r>
      <w:r>
        <w:rPr>
          <w:rFonts w:ascii="宋体" w:hAnsi="宋体"/>
          <w:b/>
          <w:u w:val="single"/>
        </w:rPr>
        <w:t>0</w:t>
      </w:r>
      <w:r w:rsidRPr="008454AE">
        <w:rPr>
          <w:rFonts w:ascii="宋体" w:hAnsi="宋体" w:hint="eastAsia"/>
          <w:b/>
          <w:u w:val="single"/>
        </w:rPr>
        <w:t>-17：30</w:t>
      </w:r>
      <w:r>
        <w:rPr>
          <w:rFonts w:ascii="宋体" w:hAnsi="宋体" w:hint="eastAsia"/>
          <w:b/>
          <w:u w:val="single"/>
        </w:rPr>
        <w:t xml:space="preserve">      </w:t>
      </w:r>
      <w:r w:rsidRPr="008454AE">
        <w:rPr>
          <w:rFonts w:ascii="宋体" w:hAnsi="宋体" w:hint="eastAsia"/>
          <w:b/>
        </w:rPr>
        <w:t>实验地点：</w:t>
      </w:r>
      <w:r w:rsidRPr="008454AE">
        <w:rPr>
          <w:rFonts w:ascii="宋体" w:hAnsi="宋体" w:hint="eastAsia"/>
          <w:b/>
          <w:u w:val="single"/>
        </w:rPr>
        <w:t xml:space="preserve"> 南一楼80</w:t>
      </w:r>
      <w:r>
        <w:rPr>
          <w:rFonts w:ascii="宋体" w:hAnsi="宋体" w:hint="eastAsia"/>
          <w:b/>
          <w:u w:val="single"/>
        </w:rPr>
        <w:t>3</w:t>
      </w:r>
      <w:r w:rsidRPr="008454AE">
        <w:rPr>
          <w:rFonts w:ascii="宋体" w:hAnsi="宋体" w:hint="eastAsia"/>
          <w:b/>
          <w:u w:val="single"/>
        </w:rPr>
        <w:t>室</w:t>
      </w:r>
      <w:r>
        <w:rPr>
          <w:rFonts w:ascii="宋体" w:hAnsi="宋体" w:hint="eastAsia"/>
          <w:b/>
          <w:u w:val="single"/>
        </w:rPr>
        <w:t>99</w:t>
      </w:r>
      <w:r w:rsidRPr="008454AE">
        <w:rPr>
          <w:rFonts w:ascii="宋体" w:hAnsi="宋体" w:hint="eastAsia"/>
          <w:b/>
          <w:u w:val="single"/>
        </w:rPr>
        <w:t xml:space="preserve">号实验台 </w:t>
      </w:r>
      <w:r w:rsidRPr="008454AE">
        <w:rPr>
          <w:rFonts w:ascii="宋体" w:hAnsi="宋体" w:hint="eastAsia"/>
          <w:b/>
        </w:rPr>
        <w:t xml:space="preserve">   </w:t>
      </w:r>
    </w:p>
    <w:p w14:paraId="2E7C682B" w14:textId="77777777" w:rsidR="009640CB" w:rsidRDefault="009640CB" w:rsidP="009640CB">
      <w:pPr>
        <w:adjustRightInd w:val="0"/>
        <w:snapToGrid w:val="0"/>
        <w:spacing w:line="360" w:lineRule="auto"/>
        <w:rPr>
          <w:rFonts w:hint="eastAsia"/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>
        <w:rPr>
          <w:rFonts w:hint="eastAsia"/>
          <w:b/>
          <w:u w:val="single"/>
        </w:rPr>
        <w:tab/>
      </w:r>
      <w:r>
        <w:rPr>
          <w:rFonts w:hint="eastAsia"/>
          <w:b/>
          <w:u w:val="single"/>
        </w:rPr>
        <w:tab/>
      </w:r>
      <w:r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</w:t>
      </w:r>
      <w:bookmarkStart w:id="0" w:name="_GoBack"/>
      <w:bookmarkEnd w:id="0"/>
      <w:r w:rsidRPr="008454AE">
        <w:rPr>
          <w:rFonts w:hint="eastAsia"/>
          <w:b/>
          <w:u w:val="single"/>
        </w:rPr>
        <w:t xml:space="preserve">  </w:t>
      </w:r>
      <w:r>
        <w:rPr>
          <w:rFonts w:hint="eastAsia"/>
          <w:b/>
          <w:u w:val="single"/>
        </w:rPr>
        <w:t xml:space="preserve">  </w:t>
      </w:r>
    </w:p>
    <w:p w14:paraId="75B51029" w14:textId="77777777" w:rsidR="009640CB" w:rsidRDefault="009640CB" w:rsidP="009640CB">
      <w:pPr>
        <w:adjustRightInd w:val="0"/>
        <w:snapToGrid w:val="0"/>
        <w:spacing w:line="360" w:lineRule="auto"/>
        <w:rPr>
          <w:rFonts w:hint="eastAsia"/>
          <w:b/>
          <w:u w:val="single"/>
        </w:rPr>
      </w:pPr>
    </w:p>
    <w:p w14:paraId="3E39ED3B" w14:textId="77777777" w:rsidR="009640CB" w:rsidRPr="001E6407" w:rsidRDefault="009640CB" w:rsidP="009640CB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专业班级：</w:t>
      </w:r>
      <w:r w:rsidRPr="00982F85">
        <w:rPr>
          <w:rFonts w:hint="eastAsia"/>
          <w:b/>
          <w:u w:val="single"/>
        </w:rPr>
        <w:t xml:space="preserve">   </w:t>
      </w:r>
      <w:r w:rsidRPr="00982F85">
        <w:rPr>
          <w:rFonts w:hint="eastAsia"/>
          <w:b/>
          <w:u w:val="single"/>
        </w:rPr>
        <w:t>计算机科学与技术</w:t>
      </w:r>
      <w:r w:rsidRPr="00982F85">
        <w:rPr>
          <w:rFonts w:hint="eastAsia"/>
          <w:b/>
          <w:u w:val="single"/>
        </w:rPr>
        <w:t>201307</w:t>
      </w:r>
      <w:r w:rsidRPr="00982F85">
        <w:rPr>
          <w:rFonts w:hint="eastAsia"/>
          <w:b/>
          <w:u w:val="single"/>
        </w:rPr>
        <w:t>班</w:t>
      </w:r>
      <w:r w:rsidRPr="00982F85">
        <w:rPr>
          <w:rFonts w:hint="eastAsia"/>
          <w:b/>
          <w:u w:val="single"/>
        </w:rPr>
        <w:t xml:space="preserve"> </w:t>
      </w:r>
      <w:r>
        <w:rPr>
          <w:rFonts w:hint="eastAsia"/>
          <w:b/>
          <w:u w:val="single"/>
        </w:rPr>
        <w:t xml:space="preserve"> </w:t>
      </w:r>
    </w:p>
    <w:p w14:paraId="4F4EBF7B" w14:textId="77777777" w:rsidR="009640CB" w:rsidRPr="008454AE" w:rsidRDefault="009640CB" w:rsidP="009640CB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ab/>
      </w:r>
      <w:r>
        <w:rPr>
          <w:rFonts w:hint="eastAsia"/>
          <w:b/>
          <w:u w:val="single"/>
        </w:rPr>
        <w:tab/>
      </w:r>
      <w:r>
        <w:rPr>
          <w:rFonts w:hint="eastAsia"/>
          <w:b/>
          <w:u w:val="single"/>
        </w:rPr>
        <w:tab/>
        <w:t xml:space="preserve">U201314969         </w:t>
      </w:r>
      <w:r w:rsidRPr="008454AE">
        <w:rPr>
          <w:rFonts w:hint="eastAsia"/>
          <w:b/>
        </w:rPr>
        <w:t>姓</w:t>
      </w:r>
      <w:r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ab/>
      </w:r>
      <w:r>
        <w:rPr>
          <w:rFonts w:hint="eastAsia"/>
          <w:b/>
          <w:u w:val="single"/>
        </w:rPr>
        <w:tab/>
      </w:r>
      <w:r>
        <w:rPr>
          <w:rFonts w:hint="eastAsia"/>
          <w:b/>
          <w:u w:val="single"/>
        </w:rPr>
        <w:t>王镇宇</w:t>
      </w:r>
      <w:r w:rsidRPr="008454AE">
        <w:rPr>
          <w:rFonts w:hint="eastAsia"/>
          <w:b/>
          <w:u w:val="single"/>
        </w:rPr>
        <w:t xml:space="preserve">                  </w:t>
      </w:r>
    </w:p>
    <w:p w14:paraId="1B14C3BA" w14:textId="77777777" w:rsidR="009640CB" w:rsidRPr="008454AE" w:rsidRDefault="009640CB" w:rsidP="009640CB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>
        <w:rPr>
          <w:rFonts w:hint="eastAsia"/>
          <w:b/>
          <w:u w:val="single"/>
        </w:rPr>
        <w:t xml:space="preserve">          </w:t>
      </w:r>
      <w:r>
        <w:rPr>
          <w:rFonts w:hint="eastAsia"/>
          <w:b/>
          <w:u w:val="single"/>
        </w:rPr>
        <w:t>无</w:t>
      </w:r>
      <w:r>
        <w:rPr>
          <w:rFonts w:hint="eastAsia"/>
          <w:b/>
          <w:u w:val="single"/>
        </w:rPr>
        <w:t xml:space="preserve">              </w:t>
      </w:r>
      <w:r w:rsidRPr="008454AE">
        <w:rPr>
          <w:rFonts w:hint="eastAsia"/>
          <w:b/>
        </w:rPr>
        <w:t>报告日期：</w:t>
      </w:r>
      <w:r w:rsidRPr="008454AE">
        <w:rPr>
          <w:rFonts w:hint="eastAsia"/>
          <w:b/>
          <w:u w:val="single"/>
        </w:rPr>
        <w:t xml:space="preserve">       201</w:t>
      </w:r>
      <w:r>
        <w:rPr>
          <w:rFonts w:hint="eastAsia"/>
          <w:b/>
          <w:u w:val="single"/>
        </w:rPr>
        <w:t>7</w:t>
      </w:r>
      <w:r w:rsidRPr="008454AE">
        <w:rPr>
          <w:rFonts w:hint="eastAsia"/>
          <w:b/>
          <w:u w:val="single"/>
        </w:rPr>
        <w:t>年</w:t>
      </w:r>
      <w:r w:rsidRPr="008454AE">
        <w:rPr>
          <w:rFonts w:hint="eastAsia"/>
          <w:b/>
          <w:u w:val="single"/>
        </w:rPr>
        <w:t xml:space="preserve">  </w:t>
      </w:r>
      <w:r>
        <w:rPr>
          <w:b/>
          <w:u w:val="single"/>
        </w:rPr>
        <w:t>5</w:t>
      </w:r>
      <w:r w:rsidRPr="008454AE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  <w:u w:val="single"/>
        </w:rPr>
        <w:t>月</w:t>
      </w:r>
      <w:r w:rsidRPr="008454AE">
        <w:rPr>
          <w:rFonts w:hint="eastAsia"/>
          <w:b/>
          <w:u w:val="single"/>
        </w:rPr>
        <w:t xml:space="preserve"> </w:t>
      </w:r>
      <w:r>
        <w:rPr>
          <w:rFonts w:hint="eastAsia"/>
          <w:b/>
          <w:u w:val="single"/>
        </w:rPr>
        <w:t>4</w:t>
      </w:r>
      <w:r w:rsidRPr="008454AE">
        <w:rPr>
          <w:rFonts w:hint="eastAsia"/>
          <w:b/>
          <w:u w:val="single"/>
        </w:rPr>
        <w:t>日</w:t>
      </w:r>
      <w:r w:rsidRPr="008454AE">
        <w:rPr>
          <w:rFonts w:hint="eastAsia"/>
          <w:b/>
          <w:u w:val="single"/>
        </w:rPr>
        <w:t xml:space="preserve"> </w:t>
      </w:r>
      <w:r>
        <w:rPr>
          <w:rFonts w:hint="eastAsia"/>
          <w:b/>
          <w:u w:val="single"/>
        </w:rPr>
        <w:t xml:space="preserve"> </w:t>
      </w:r>
    </w:p>
    <w:p w14:paraId="06A57B95" w14:textId="77777777" w:rsidR="009640CB" w:rsidRPr="0000648B" w:rsidRDefault="009640CB" w:rsidP="009640CB">
      <w:pPr>
        <w:pStyle w:val="a5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14:paraId="1582C1C6" w14:textId="77777777" w:rsidR="009640CB" w:rsidRDefault="009640CB" w:rsidP="009640CB">
      <w:pPr>
        <w:pStyle w:val="a5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注明引用的内容外，本报告不包含任何其他个人或集体已经公开发表的作品或成果，不存在剽窃、抄袭行为。</w:t>
      </w:r>
    </w:p>
    <w:p w14:paraId="545076B6" w14:textId="77777777" w:rsidR="009640CB" w:rsidRDefault="009640CB" w:rsidP="009640CB">
      <w:pPr>
        <w:pStyle w:val="a5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14:paraId="2DE6FD49" w14:textId="77777777" w:rsidR="009640CB" w:rsidRDefault="009640CB" w:rsidP="009640CB">
      <w:pPr>
        <w:pStyle w:val="a5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14:paraId="118F92D8" w14:textId="77777777" w:rsidR="009640CB" w:rsidRDefault="009640CB" w:rsidP="009640CB">
      <w:pPr>
        <w:pStyle w:val="a5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14:paraId="4C011A39" w14:textId="77777777" w:rsidR="009640CB" w:rsidRPr="008454AE" w:rsidRDefault="009640CB" w:rsidP="009640CB">
      <w:pPr>
        <w:pStyle w:val="a5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9640CB" w:rsidRPr="005303B1" w14:paraId="2E4723DC" w14:textId="77777777" w:rsidTr="002F4900">
        <w:trPr>
          <w:jc w:val="center"/>
        </w:trPr>
        <w:tc>
          <w:tcPr>
            <w:tcW w:w="2590" w:type="dxa"/>
          </w:tcPr>
          <w:p w14:paraId="6157C78F" w14:textId="77777777" w:rsidR="009640CB" w:rsidRPr="006474FB" w:rsidRDefault="009640CB" w:rsidP="002F4900">
            <w:pPr>
              <w:pStyle w:val="a5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完成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70分）</w:t>
            </w:r>
            <w:r>
              <w:rPr>
                <w:rFonts w:hint="eastAsia"/>
                <w:color w:val="000000"/>
                <w:sz w:val="21"/>
                <w:szCs w:val="21"/>
              </w:rPr>
              <w:t>（实验步骤清晰详细深入，实验记录真实完整等）</w:t>
            </w:r>
          </w:p>
        </w:tc>
        <w:tc>
          <w:tcPr>
            <w:tcW w:w="2638" w:type="dxa"/>
          </w:tcPr>
          <w:p w14:paraId="7F8FA465" w14:textId="77777777" w:rsidR="009640CB" w:rsidRPr="005303B1" w:rsidRDefault="009640CB" w:rsidP="002F4900">
            <w:pPr>
              <w:pStyle w:val="a5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30分）</w:t>
            </w:r>
            <w:r>
              <w:rPr>
                <w:rFonts w:hint="eastAsia"/>
                <w:color w:val="000000"/>
                <w:sz w:val="21"/>
                <w:szCs w:val="21"/>
              </w:rPr>
              <w:t>（报告规范、完整、通顺、详实等）</w:t>
            </w:r>
          </w:p>
        </w:tc>
        <w:tc>
          <w:tcPr>
            <w:tcW w:w="2731" w:type="dxa"/>
          </w:tcPr>
          <w:p w14:paraId="44A2A2AA" w14:textId="77777777" w:rsidR="009640CB" w:rsidRPr="005303B1" w:rsidRDefault="009640CB" w:rsidP="002F4900">
            <w:pPr>
              <w:pStyle w:val="a5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（100分）</w:t>
            </w:r>
          </w:p>
        </w:tc>
      </w:tr>
      <w:tr w:rsidR="009640CB" w:rsidRPr="005303B1" w14:paraId="05BE9983" w14:textId="77777777" w:rsidTr="002F4900">
        <w:trPr>
          <w:jc w:val="center"/>
        </w:trPr>
        <w:tc>
          <w:tcPr>
            <w:tcW w:w="2590" w:type="dxa"/>
          </w:tcPr>
          <w:p w14:paraId="7A376910" w14:textId="77777777" w:rsidR="009640CB" w:rsidRPr="005303B1" w:rsidRDefault="009640CB" w:rsidP="002F4900">
            <w:pPr>
              <w:pStyle w:val="a5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14:paraId="3AC68938" w14:textId="77777777" w:rsidR="009640CB" w:rsidRPr="005303B1" w:rsidRDefault="009640CB" w:rsidP="002F4900">
            <w:pPr>
              <w:pStyle w:val="a5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14:paraId="6D8AED4D" w14:textId="77777777" w:rsidR="009640CB" w:rsidRPr="005303B1" w:rsidRDefault="009640CB" w:rsidP="002F4900">
            <w:pPr>
              <w:pStyle w:val="a5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14:paraId="7C13F7D9" w14:textId="77777777" w:rsidR="009640CB" w:rsidRDefault="009640CB" w:rsidP="009640CB">
      <w:pPr>
        <w:pStyle w:val="a5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指导教师签字： </w:t>
      </w:r>
    </w:p>
    <w:p w14:paraId="2518480E" w14:textId="77777777" w:rsidR="009640CB" w:rsidRDefault="009640CB" w:rsidP="009640CB">
      <w:pPr>
        <w:pStyle w:val="a5"/>
      </w:pPr>
      <w:r>
        <w:rPr>
          <w:rFonts w:hint="eastAsia"/>
          <w:color w:val="000000"/>
          <w:sz w:val="21"/>
          <w:szCs w:val="21"/>
        </w:rPr>
        <w:lastRenderedPageBreak/>
        <w:t>                    日期：</w:t>
      </w:r>
    </w:p>
    <w:p w14:paraId="2F90FD41" w14:textId="77777777" w:rsidR="009640CB" w:rsidRDefault="009640CB" w:rsidP="009640CB">
      <w:pPr>
        <w:ind w:rightChars="-37" w:right="-89"/>
        <w:sectPr w:rsidR="009640CB" w:rsidSect="008454AE">
          <w:headerReference w:type="default" r:id="rId6"/>
          <w:footerReference w:type="even" r:id="rId7"/>
          <w:footerReference w:type="default" r:id="rId8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14:paraId="68507AFB" w14:textId="77777777" w:rsidR="009640CB" w:rsidRPr="002B0713" w:rsidRDefault="009640CB" w:rsidP="009640CB">
      <w:pPr>
        <w:jc w:val="center"/>
        <w:rPr>
          <w:b/>
          <w:sz w:val="30"/>
          <w:szCs w:val="30"/>
        </w:rPr>
      </w:pPr>
      <w:bookmarkStart w:id="1" w:name="_Toc337963009"/>
      <w:r w:rsidRPr="002B0713">
        <w:rPr>
          <w:rFonts w:hint="eastAsia"/>
          <w:b/>
          <w:sz w:val="30"/>
          <w:szCs w:val="30"/>
        </w:rPr>
        <w:t>目录</w:t>
      </w:r>
    </w:p>
    <w:p w14:paraId="728ADD40" w14:textId="77777777" w:rsidR="009640CB" w:rsidRPr="00D118B6" w:rsidRDefault="009640CB" w:rsidP="009640CB">
      <w:pPr>
        <w:jc w:val="center"/>
        <w:rPr>
          <w:b/>
          <w:sz w:val="32"/>
          <w:szCs w:val="32"/>
        </w:rPr>
      </w:pPr>
    </w:p>
    <w:p w14:paraId="5456D9EF" w14:textId="77777777" w:rsidR="009640CB" w:rsidRDefault="009640CB" w:rsidP="009640CB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1728091" w:history="1">
        <w:r w:rsidRPr="009B509C">
          <w:rPr>
            <w:rStyle w:val="a3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实验目的与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2F37F11" w14:textId="77777777" w:rsidR="009640CB" w:rsidRDefault="009640CB" w:rsidP="009640CB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092" w:history="1">
        <w:r w:rsidRPr="009B509C">
          <w:rPr>
            <w:rStyle w:val="a3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25E6F76" w14:textId="77777777" w:rsidR="009640CB" w:rsidRDefault="009640CB" w:rsidP="009640CB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109" w:history="1">
        <w:r w:rsidRPr="009B509C">
          <w:rPr>
            <w:rStyle w:val="a3"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实验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BE6FC3A" w14:textId="77777777" w:rsidR="009640CB" w:rsidRDefault="009640CB" w:rsidP="009640CB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8110" w:history="1">
        <w:r w:rsidRPr="009B509C">
          <w:rPr>
            <w:rStyle w:val="a3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任务</w:t>
        </w:r>
        <w:r w:rsidRPr="009B509C">
          <w:rPr>
            <w:rStyle w:val="a3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767085F" w14:textId="77777777" w:rsidR="009640CB" w:rsidRDefault="009640CB" w:rsidP="009640CB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1" w:history="1">
        <w:r w:rsidRPr="009B509C">
          <w:rPr>
            <w:rStyle w:val="a3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6B91368" w14:textId="77777777" w:rsidR="009640CB" w:rsidRDefault="009640CB" w:rsidP="009640CB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2" w:history="1">
        <w:r w:rsidRPr="009B509C">
          <w:rPr>
            <w:rStyle w:val="a3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52A5007" w14:textId="77777777" w:rsidR="009640CB" w:rsidRDefault="009640CB" w:rsidP="009640CB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3" w:history="1">
        <w:r w:rsidRPr="009B509C">
          <w:rPr>
            <w:rStyle w:val="a3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34CEED0" w14:textId="77777777" w:rsidR="009640CB" w:rsidRDefault="009640CB" w:rsidP="009640CB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8114" w:history="1">
        <w:r w:rsidRPr="009B509C">
          <w:rPr>
            <w:rStyle w:val="a3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9728C57" w14:textId="77777777" w:rsidR="009640CB" w:rsidRDefault="009640CB" w:rsidP="009640CB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115" w:history="1">
        <w:r w:rsidRPr="009B509C">
          <w:rPr>
            <w:rStyle w:val="a3"/>
            <w:rFonts w:ascii="宋体" w:hAnsi="宋体"/>
            <w:noProof/>
          </w:rPr>
          <w:t>4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9B509C">
          <w:rPr>
            <w:rStyle w:val="a3"/>
            <w:rFonts w:hint="eastAsia"/>
            <w:noProof/>
          </w:rPr>
          <w:t>体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A7E92DC" w14:textId="77777777" w:rsidR="009640CB" w:rsidRDefault="009640CB" w:rsidP="009640CB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8116" w:history="1">
        <w:r w:rsidRPr="009B509C">
          <w:rPr>
            <w:rStyle w:val="a3"/>
            <w:rFonts w:hint="eastAsia"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8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4D4F709" w14:textId="77777777" w:rsidR="009640CB" w:rsidRDefault="009640CB" w:rsidP="009640CB">
      <w:r>
        <w:fldChar w:fldCharType="end"/>
      </w:r>
    </w:p>
    <w:p w14:paraId="3915EA70" w14:textId="77777777" w:rsidR="009640CB" w:rsidRDefault="009640CB" w:rsidP="009640CB">
      <w:pPr>
        <w:spacing w:line="300" w:lineRule="auto"/>
      </w:pPr>
    </w:p>
    <w:p w14:paraId="18CFA02F" w14:textId="77777777" w:rsidR="009640CB" w:rsidRDefault="009640CB" w:rsidP="009640CB">
      <w:pPr>
        <w:spacing w:line="300" w:lineRule="auto"/>
      </w:pPr>
    </w:p>
    <w:p w14:paraId="7040E837" w14:textId="77777777" w:rsidR="009640CB" w:rsidRDefault="009640CB" w:rsidP="009640CB">
      <w:pPr>
        <w:spacing w:line="300" w:lineRule="auto"/>
      </w:pPr>
    </w:p>
    <w:p w14:paraId="05196837" w14:textId="77777777" w:rsidR="009640CB" w:rsidRDefault="009640CB" w:rsidP="009640CB">
      <w:pPr>
        <w:spacing w:line="300" w:lineRule="auto"/>
      </w:pPr>
    </w:p>
    <w:p w14:paraId="3ABFBE8D" w14:textId="77777777" w:rsidR="009640CB" w:rsidRDefault="009640CB" w:rsidP="009640CB">
      <w:pPr>
        <w:spacing w:line="300" w:lineRule="auto"/>
      </w:pPr>
    </w:p>
    <w:p w14:paraId="68FE0661" w14:textId="77777777" w:rsidR="009640CB" w:rsidRDefault="009640CB" w:rsidP="009640CB">
      <w:pPr>
        <w:spacing w:line="300" w:lineRule="auto"/>
      </w:pPr>
    </w:p>
    <w:p w14:paraId="7447AB4D" w14:textId="77777777" w:rsidR="009640CB" w:rsidRDefault="009640CB" w:rsidP="009640CB">
      <w:pPr>
        <w:spacing w:line="300" w:lineRule="auto"/>
      </w:pPr>
    </w:p>
    <w:p w14:paraId="7C8390AC" w14:textId="77777777" w:rsidR="009640CB" w:rsidRDefault="009640CB" w:rsidP="009640CB">
      <w:pPr>
        <w:spacing w:line="300" w:lineRule="auto"/>
      </w:pPr>
    </w:p>
    <w:p w14:paraId="5E51FF4F" w14:textId="77777777" w:rsidR="009640CB" w:rsidRPr="002B0713" w:rsidRDefault="009640CB" w:rsidP="009640CB">
      <w:pPr>
        <w:pStyle w:val="1"/>
        <w:rPr>
          <w:sz w:val="30"/>
          <w:szCs w:val="30"/>
        </w:rPr>
      </w:pPr>
      <w:r>
        <w:br w:type="page"/>
      </w:r>
      <w:bookmarkStart w:id="2" w:name="_Toc451728091"/>
      <w:r w:rsidRPr="002B0713">
        <w:rPr>
          <w:rFonts w:hint="eastAsia"/>
          <w:sz w:val="30"/>
          <w:szCs w:val="30"/>
        </w:rPr>
        <w:t>实验目的与要求</w:t>
      </w:r>
      <w:bookmarkEnd w:id="2"/>
    </w:p>
    <w:p w14:paraId="0ABC580A" w14:textId="77777777" w:rsidR="009640CB" w:rsidRPr="00C91706" w:rsidRDefault="009640CB" w:rsidP="009640CB">
      <w:pPr>
        <w:spacing w:line="300" w:lineRule="auto"/>
        <w:ind w:firstLineChars="200" w:firstLine="420"/>
        <w:rPr>
          <w:sz w:val="21"/>
          <w:szCs w:val="21"/>
        </w:rPr>
      </w:pPr>
      <w:r w:rsidRPr="00C91706">
        <w:rPr>
          <w:rFonts w:hint="eastAsia"/>
          <w:sz w:val="21"/>
          <w:szCs w:val="21"/>
        </w:rPr>
        <w:t>(1)</w:t>
      </w:r>
      <w:r w:rsidRPr="00C91706">
        <w:rPr>
          <w:rFonts w:hint="eastAsia"/>
          <w:sz w:val="21"/>
          <w:szCs w:val="21"/>
        </w:rPr>
        <w:tab/>
      </w:r>
      <w:r w:rsidRPr="00C91706">
        <w:rPr>
          <w:rFonts w:hint="eastAsia"/>
          <w:sz w:val="21"/>
          <w:szCs w:val="21"/>
        </w:rPr>
        <w:t>熟悉</w:t>
      </w:r>
      <w:r w:rsidRPr="00C91706">
        <w:rPr>
          <w:rFonts w:hint="eastAsia"/>
          <w:sz w:val="21"/>
          <w:szCs w:val="21"/>
        </w:rPr>
        <w:t>WIN32</w:t>
      </w:r>
      <w:r w:rsidRPr="00C91706">
        <w:rPr>
          <w:rFonts w:hint="eastAsia"/>
          <w:sz w:val="21"/>
          <w:szCs w:val="21"/>
        </w:rPr>
        <w:t>程序的设计和调试方法；</w:t>
      </w:r>
    </w:p>
    <w:p w14:paraId="768A1F0B" w14:textId="77777777" w:rsidR="009640CB" w:rsidRPr="00C91706" w:rsidRDefault="009640CB" w:rsidP="009640CB">
      <w:pPr>
        <w:spacing w:line="300" w:lineRule="auto"/>
        <w:ind w:firstLineChars="200" w:firstLine="420"/>
        <w:rPr>
          <w:sz w:val="21"/>
          <w:szCs w:val="21"/>
        </w:rPr>
      </w:pPr>
      <w:r w:rsidRPr="00C91706">
        <w:rPr>
          <w:rFonts w:hint="eastAsia"/>
          <w:sz w:val="21"/>
          <w:szCs w:val="21"/>
        </w:rPr>
        <w:t>(2)</w:t>
      </w:r>
      <w:r w:rsidRPr="00C91706">
        <w:rPr>
          <w:rFonts w:hint="eastAsia"/>
          <w:sz w:val="21"/>
          <w:szCs w:val="21"/>
        </w:rPr>
        <w:tab/>
      </w:r>
      <w:r w:rsidRPr="00C91706">
        <w:rPr>
          <w:rFonts w:hint="eastAsia"/>
          <w:sz w:val="21"/>
          <w:szCs w:val="21"/>
        </w:rPr>
        <w:t>熟悉宏汇编语言中</w:t>
      </w:r>
      <w:r w:rsidRPr="00C91706">
        <w:rPr>
          <w:rFonts w:hint="eastAsia"/>
          <w:sz w:val="21"/>
          <w:szCs w:val="21"/>
        </w:rPr>
        <w:t>INVOKE</w:t>
      </w:r>
      <w:r w:rsidRPr="00C91706">
        <w:rPr>
          <w:rFonts w:hint="eastAsia"/>
          <w:sz w:val="21"/>
          <w:szCs w:val="21"/>
        </w:rPr>
        <w:t>、结构变量、简化段定义等功能；</w:t>
      </w:r>
    </w:p>
    <w:p w14:paraId="2BD5D7AB" w14:textId="77777777" w:rsidR="009640CB" w:rsidRPr="00C9170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C91706">
        <w:rPr>
          <w:rFonts w:hint="eastAsia"/>
          <w:sz w:val="21"/>
          <w:szCs w:val="21"/>
        </w:rPr>
        <w:t>(3)</w:t>
      </w:r>
      <w:r w:rsidRPr="00C91706">
        <w:rPr>
          <w:rFonts w:hint="eastAsia"/>
          <w:sz w:val="21"/>
          <w:szCs w:val="21"/>
        </w:rPr>
        <w:tab/>
      </w:r>
      <w:r w:rsidRPr="00C91706">
        <w:rPr>
          <w:rFonts w:hint="eastAsia"/>
          <w:sz w:val="21"/>
          <w:szCs w:val="21"/>
        </w:rPr>
        <w:t>进一步理解机器语言、汇编语言、高级语言之间以及实方式、保护方式之间的一些关系</w:t>
      </w:r>
      <w:r>
        <w:rPr>
          <w:rFonts w:hint="eastAsia"/>
          <w:sz w:val="21"/>
          <w:szCs w:val="21"/>
        </w:rPr>
        <w:t>。</w:t>
      </w:r>
    </w:p>
    <w:p w14:paraId="45BF7989" w14:textId="77777777" w:rsidR="009640CB" w:rsidRPr="002B0713" w:rsidRDefault="009640CB" w:rsidP="009640CB">
      <w:pPr>
        <w:pStyle w:val="1"/>
        <w:rPr>
          <w:sz w:val="30"/>
          <w:szCs w:val="30"/>
        </w:rPr>
      </w:pPr>
      <w:bookmarkStart w:id="3" w:name="_Toc451728092"/>
      <w:r w:rsidRPr="002B0713">
        <w:rPr>
          <w:rFonts w:hint="eastAsia"/>
          <w:sz w:val="30"/>
          <w:szCs w:val="30"/>
        </w:rPr>
        <w:t>实验内容</w:t>
      </w:r>
      <w:bookmarkEnd w:id="3"/>
    </w:p>
    <w:p w14:paraId="5DA6625F" w14:textId="77777777" w:rsidR="009640CB" w:rsidRDefault="009640CB" w:rsidP="009640CB">
      <w:pPr>
        <w:adjustRightInd w:val="0"/>
        <w:snapToGrid w:val="0"/>
        <w:ind w:firstLineChars="200" w:firstLine="480"/>
        <w:outlineLvl w:val="0"/>
        <w:rPr>
          <w:rFonts w:ascii="华文仿宋" w:eastAsia="华文仿宋" w:hAnsi="华文仿宋"/>
        </w:rPr>
      </w:pPr>
      <w:bookmarkStart w:id="4" w:name="_Toc451728093"/>
      <w:r>
        <w:rPr>
          <w:rFonts w:ascii="华文仿宋" w:eastAsia="华文仿宋" w:hAnsi="华文仿宋" w:hint="eastAsia"/>
        </w:rPr>
        <w:t>编写一个基于窗口的WIN32程序，实现学生成绩表信息的平均值计算、排序及显示等功能（可参考实验二、四），具体要求如下描述。</w:t>
      </w:r>
      <w:bookmarkEnd w:id="4"/>
    </w:p>
    <w:p w14:paraId="5318BC0A" w14:textId="77777777" w:rsidR="009640CB" w:rsidRDefault="009640CB" w:rsidP="009640CB">
      <w:pPr>
        <w:adjustRightInd w:val="0"/>
        <w:snapToGrid w:val="0"/>
        <w:ind w:firstLineChars="200" w:firstLine="480"/>
        <w:outlineLvl w:val="0"/>
        <w:rPr>
          <w:rFonts w:ascii="华文仿宋" w:eastAsia="华文仿宋" w:hAnsi="华文仿宋"/>
        </w:rPr>
      </w:pPr>
      <w:bookmarkStart w:id="5" w:name="_Toc451728094"/>
      <w:r>
        <w:rPr>
          <w:rFonts w:ascii="华文仿宋" w:eastAsia="华文仿宋" w:hAnsi="华文仿宋" w:hint="eastAsia"/>
        </w:rPr>
        <w:t>功能一：编写一个基于窗口的WIN32程序的菜单框架，具有以下的下拉菜单项：</w:t>
      </w:r>
      <w:bookmarkEnd w:id="5"/>
    </w:p>
    <w:p w14:paraId="76F2AA30" w14:textId="77777777" w:rsidR="009640CB" w:rsidRDefault="009640CB" w:rsidP="009640CB">
      <w:pPr>
        <w:pBdr>
          <w:bottom w:val="single" w:sz="6" w:space="1" w:color="auto"/>
        </w:pBdr>
        <w:adjustRightInd w:val="0"/>
        <w:snapToGrid w:val="0"/>
        <w:outlineLvl w:val="0"/>
        <w:rPr>
          <w:rFonts w:ascii="华文仿宋" w:eastAsia="华文仿宋" w:hAnsi="华文仿宋"/>
        </w:rPr>
      </w:pPr>
      <w:bookmarkStart w:id="6" w:name="_Toc451728095"/>
      <w:r>
        <w:rPr>
          <w:rFonts w:ascii="华文仿宋" w:eastAsia="华文仿宋" w:hAnsi="华文仿宋" w:hint="eastAsia"/>
        </w:rPr>
        <w:t>File   Action   Help</w:t>
      </w:r>
      <w:bookmarkEnd w:id="6"/>
    </w:p>
    <w:p w14:paraId="5677FC7B" w14:textId="77777777" w:rsidR="009640CB" w:rsidRDefault="009640CB" w:rsidP="009640CB">
      <w:pPr>
        <w:adjustRightInd w:val="0"/>
        <w:snapToGrid w:val="0"/>
        <w:outlineLvl w:val="0"/>
        <w:rPr>
          <w:rFonts w:ascii="华文仿宋" w:eastAsia="华文仿宋" w:hAnsi="华文仿宋"/>
        </w:rPr>
      </w:pPr>
      <w:bookmarkStart w:id="7" w:name="_Toc451728096"/>
      <w:r>
        <w:rPr>
          <w:rFonts w:ascii="华文仿宋" w:eastAsia="华文仿宋" w:hAnsi="华文仿宋" w:hint="eastAsia"/>
        </w:rPr>
        <w:t>Exit   Average  About</w:t>
      </w:r>
      <w:bookmarkEnd w:id="7"/>
    </w:p>
    <w:p w14:paraId="541DDD10" w14:textId="77777777" w:rsidR="009640CB" w:rsidRDefault="009640CB" w:rsidP="009640CB">
      <w:pPr>
        <w:adjustRightInd w:val="0"/>
        <w:snapToGrid w:val="0"/>
        <w:ind w:firstLineChars="300" w:firstLine="720"/>
        <w:outlineLvl w:val="0"/>
        <w:rPr>
          <w:rFonts w:ascii="华文仿宋" w:eastAsia="华文仿宋" w:hAnsi="华文仿宋"/>
        </w:rPr>
      </w:pPr>
      <w:bookmarkStart w:id="8" w:name="_Toc451728097"/>
      <w:r>
        <w:rPr>
          <w:rFonts w:ascii="华文仿宋" w:eastAsia="华文仿宋" w:hAnsi="华文仿宋"/>
        </w:rPr>
        <w:t>Sort</w:t>
      </w:r>
      <w:bookmarkEnd w:id="8"/>
    </w:p>
    <w:p w14:paraId="18B69B9C" w14:textId="77777777" w:rsidR="009640CB" w:rsidRDefault="009640CB" w:rsidP="009640CB">
      <w:pPr>
        <w:adjustRightInd w:val="0"/>
        <w:snapToGrid w:val="0"/>
        <w:ind w:firstLineChars="300" w:firstLine="720"/>
        <w:outlineLvl w:val="0"/>
        <w:rPr>
          <w:rFonts w:ascii="华文仿宋" w:eastAsia="华文仿宋" w:hAnsi="华文仿宋"/>
        </w:rPr>
      </w:pPr>
      <w:bookmarkStart w:id="9" w:name="_Toc451728098"/>
      <w:r>
        <w:rPr>
          <w:rFonts w:ascii="华文仿宋" w:eastAsia="华文仿宋" w:hAnsi="华文仿宋" w:hint="eastAsia"/>
        </w:rPr>
        <w:t>List</w:t>
      </w:r>
      <w:bookmarkEnd w:id="9"/>
    </w:p>
    <w:p w14:paraId="307C7F9F" w14:textId="77777777" w:rsidR="009640CB" w:rsidRDefault="009640CB" w:rsidP="009640CB">
      <w:pPr>
        <w:adjustRightInd w:val="0"/>
        <w:snapToGrid w:val="0"/>
        <w:ind w:firstLine="420"/>
        <w:outlineLvl w:val="0"/>
        <w:rPr>
          <w:rFonts w:ascii="华文仿宋" w:eastAsia="华文仿宋" w:hAnsi="华文仿宋"/>
        </w:rPr>
      </w:pPr>
      <w:bookmarkStart w:id="10" w:name="_Toc451728099"/>
      <w:r>
        <w:rPr>
          <w:rFonts w:ascii="华文仿宋" w:eastAsia="华文仿宋" w:hAnsi="华文仿宋" w:hint="eastAsia"/>
        </w:rPr>
        <w:t>点菜单File下的Exit选项时结束程序；点菜单Help下的选项About或按F1键，都弹出一个消息框，显示本人信息，类似</w:t>
      </w:r>
      <w:r w:rsidRPr="003A2825">
        <w:rPr>
          <w:rFonts w:ascii="华文仿宋" w:eastAsia="华文仿宋" w:hAnsi="华文仿宋" w:hint="eastAsia"/>
          <w:color w:val="C00000"/>
        </w:rPr>
        <w:t>图8-1所示</w:t>
      </w:r>
      <w:r>
        <w:rPr>
          <w:rFonts w:ascii="华文仿宋" w:eastAsia="华文仿宋" w:hAnsi="华文仿宋" w:hint="eastAsia"/>
        </w:rPr>
        <w:t>。点菜单Action下的选项Average、</w:t>
      </w:r>
      <w:r>
        <w:rPr>
          <w:rFonts w:ascii="华文仿宋" w:eastAsia="华文仿宋" w:hAnsi="华文仿宋"/>
        </w:rPr>
        <w:t>Sort</w:t>
      </w:r>
      <w:r>
        <w:rPr>
          <w:rFonts w:ascii="华文仿宋" w:eastAsia="华文仿宋" w:hAnsi="华文仿宋" w:hint="eastAsia"/>
        </w:rPr>
        <w:t>、List将分别实现计算平均值、排序或显示所有成绩的功能（详见功能二的描述）。</w:t>
      </w:r>
      <w:bookmarkEnd w:id="10"/>
    </w:p>
    <w:p w14:paraId="3338C955" w14:textId="77777777" w:rsidR="009640CB" w:rsidRDefault="009640CB" w:rsidP="009640CB">
      <w:pPr>
        <w:adjustRightInd w:val="0"/>
        <w:snapToGrid w:val="0"/>
        <w:outlineLvl w:val="0"/>
        <w:rPr>
          <w:rFonts w:ascii="华文仿宋" w:eastAsia="华文仿宋" w:hAnsi="华文仿宋"/>
        </w:rPr>
      </w:pPr>
    </w:p>
    <w:p w14:paraId="2490A22A" w14:textId="77777777" w:rsidR="009640CB" w:rsidRDefault="009640CB" w:rsidP="009640CB">
      <w:pPr>
        <w:adjustRightInd w:val="0"/>
        <w:snapToGrid w:val="0"/>
        <w:jc w:val="center"/>
        <w:outlineLvl w:val="0"/>
        <w:rPr>
          <w:rFonts w:ascii="华文仿宋" w:eastAsia="华文仿宋" w:hAnsi="华文仿宋"/>
        </w:rPr>
      </w:pPr>
      <w:bookmarkStart w:id="11" w:name="_Toc451728100"/>
      <w:r>
        <w:rPr>
          <w:rFonts w:ascii="华文仿宋" w:eastAsia="华文仿宋" w:hAnsi="华文仿宋" w:hint="eastAsia"/>
          <w:noProof/>
        </w:rPr>
        <w:drawing>
          <wp:inline distT="0" distB="0" distL="114300" distR="114300" wp14:anchorId="764FA0D1" wp14:editId="67D97460">
            <wp:extent cx="4328160" cy="2511425"/>
            <wp:effectExtent l="0" t="0" r="15240" b="3175"/>
            <wp:docPr id="15" name="图片 15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无标题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2816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"/>
    </w:p>
    <w:p w14:paraId="5BA9E864" w14:textId="77777777" w:rsidR="009640CB" w:rsidRDefault="009640CB" w:rsidP="009640CB">
      <w:pPr>
        <w:adjustRightInd w:val="0"/>
        <w:snapToGrid w:val="0"/>
        <w:jc w:val="center"/>
        <w:outlineLvl w:val="0"/>
        <w:rPr>
          <w:rFonts w:asciiTheme="minorEastAsia" w:eastAsiaTheme="minorEastAsia" w:hAnsiTheme="minorEastAsia" w:cstheme="minorEastAsia"/>
          <w:sz w:val="18"/>
          <w:szCs w:val="18"/>
        </w:rPr>
      </w:pPr>
    </w:p>
    <w:p w14:paraId="20453AF1" w14:textId="77777777" w:rsidR="009640CB" w:rsidRDefault="009640CB" w:rsidP="009640CB">
      <w:pPr>
        <w:adjustRightInd w:val="0"/>
        <w:snapToGrid w:val="0"/>
        <w:jc w:val="center"/>
        <w:outlineLvl w:val="0"/>
        <w:rPr>
          <w:rFonts w:asciiTheme="minorEastAsia" w:eastAsiaTheme="minorEastAsia" w:hAnsiTheme="minorEastAsia" w:cstheme="minorEastAsia"/>
          <w:sz w:val="18"/>
          <w:szCs w:val="18"/>
        </w:rPr>
      </w:pPr>
      <w:bookmarkStart w:id="12" w:name="_Toc451728101"/>
      <w:r>
        <w:rPr>
          <w:rFonts w:asciiTheme="minorEastAsia" w:eastAsiaTheme="minorEastAsia" w:hAnsiTheme="minorEastAsia" w:cstheme="minorEastAsia" w:hint="eastAsia"/>
          <w:sz w:val="18"/>
          <w:szCs w:val="18"/>
        </w:rPr>
        <w:t>图8-1 菜单示例</w:t>
      </w:r>
      <w:bookmarkEnd w:id="12"/>
    </w:p>
    <w:p w14:paraId="1AF2F7A2" w14:textId="77777777" w:rsidR="009640CB" w:rsidRDefault="009640CB" w:rsidP="009640CB">
      <w:pPr>
        <w:adjustRightInd w:val="0"/>
        <w:snapToGrid w:val="0"/>
        <w:outlineLvl w:val="0"/>
        <w:rPr>
          <w:rFonts w:ascii="华文仿宋" w:eastAsia="华文仿宋" w:hAnsi="华文仿宋"/>
          <w:b/>
          <w:bCs/>
        </w:rPr>
      </w:pPr>
    </w:p>
    <w:p w14:paraId="7612D1A6" w14:textId="77777777" w:rsidR="009640CB" w:rsidRDefault="009640CB" w:rsidP="009640CB">
      <w:pPr>
        <w:adjustRightInd w:val="0"/>
        <w:snapToGrid w:val="0"/>
        <w:outlineLvl w:val="0"/>
        <w:rPr>
          <w:rFonts w:ascii="华文仿宋" w:eastAsia="华文仿宋" w:hAnsi="华文仿宋"/>
        </w:rPr>
      </w:pPr>
      <w:bookmarkStart w:id="13" w:name="_Toc451728102"/>
      <w:r>
        <w:rPr>
          <w:rFonts w:ascii="华文仿宋" w:eastAsia="华文仿宋" w:hAnsi="华文仿宋" w:hint="eastAsia"/>
          <w:b/>
          <w:bCs/>
        </w:rPr>
        <w:t>提示：</w:t>
      </w:r>
      <w:r w:rsidRPr="00671504">
        <w:rPr>
          <w:rFonts w:ascii="华文仿宋" w:eastAsia="华文仿宋" w:hAnsi="华文仿宋" w:hint="eastAsia"/>
          <w:b/>
          <w:bCs/>
        </w:rPr>
        <w:t>“F1按键消息”的识别方法</w:t>
      </w:r>
      <w:r>
        <w:rPr>
          <w:rFonts w:ascii="华文仿宋" w:eastAsia="华文仿宋" w:hAnsi="华文仿宋" w:hint="eastAsia"/>
          <w:b/>
          <w:bCs/>
        </w:rPr>
        <w:t>——</w:t>
      </w:r>
      <w:r w:rsidRPr="00671504">
        <w:rPr>
          <w:rFonts w:ascii="华文仿宋" w:eastAsia="华文仿宋" w:hAnsi="华文仿宋" w:hint="eastAsia"/>
          <w:lang w:val="zh-CN"/>
        </w:rPr>
        <w:t>收到</w:t>
      </w:r>
      <w:r>
        <w:rPr>
          <w:rFonts w:ascii="华文仿宋" w:eastAsia="华文仿宋" w:hAnsi="华文仿宋" w:hint="eastAsia"/>
          <w:lang w:val="zh-CN"/>
        </w:rPr>
        <w:t>的窗口消息是WM_KEYDOWN时，wParam中键盘虚拟码若为</w:t>
      </w:r>
      <w:r>
        <w:rPr>
          <w:rFonts w:ascii="华文仿宋" w:eastAsia="华文仿宋" w:hAnsi="华文仿宋" w:hint="eastAsia"/>
        </w:rPr>
        <w:t>VK_F1就表示</w:t>
      </w:r>
      <w:r>
        <w:rPr>
          <w:rFonts w:ascii="华文仿宋" w:eastAsia="华文仿宋" w:hAnsi="华文仿宋" w:hint="eastAsia"/>
          <w:lang w:val="zh-CN"/>
        </w:rPr>
        <w:t>按下了</w:t>
      </w:r>
      <w:r>
        <w:rPr>
          <w:rFonts w:ascii="华文仿宋" w:eastAsia="华文仿宋" w:hAnsi="华文仿宋" w:hint="eastAsia"/>
        </w:rPr>
        <w:t>F1</w:t>
      </w:r>
      <w:r>
        <w:rPr>
          <w:rFonts w:ascii="华文仿宋" w:eastAsia="华文仿宋" w:hAnsi="华文仿宋" w:hint="eastAsia"/>
          <w:lang w:val="zh-CN"/>
        </w:rPr>
        <w:t>键。</w:t>
      </w:r>
      <w:r>
        <w:rPr>
          <w:rFonts w:ascii="华文仿宋" w:eastAsia="华文仿宋" w:hAnsi="华文仿宋" w:hint="eastAsia"/>
        </w:rPr>
        <w:t>Windows.inc中定义了VK_F1 equ 70h。</w:t>
      </w:r>
      <w:bookmarkEnd w:id="13"/>
    </w:p>
    <w:p w14:paraId="4B01B84D" w14:textId="77777777" w:rsidR="009640CB" w:rsidRDefault="009640CB" w:rsidP="009640CB">
      <w:pPr>
        <w:adjustRightInd w:val="0"/>
        <w:snapToGrid w:val="0"/>
        <w:outlineLvl w:val="0"/>
        <w:rPr>
          <w:rFonts w:ascii="华文仿宋" w:eastAsia="华文仿宋" w:hAnsi="华文仿宋"/>
        </w:rPr>
      </w:pPr>
    </w:p>
    <w:p w14:paraId="1C084A80" w14:textId="77777777" w:rsidR="009640CB" w:rsidRDefault="009640CB" w:rsidP="009640CB">
      <w:pPr>
        <w:adjustRightInd w:val="0"/>
        <w:snapToGrid w:val="0"/>
        <w:ind w:firstLineChars="177" w:firstLine="425"/>
        <w:outlineLvl w:val="0"/>
        <w:rPr>
          <w:rFonts w:ascii="华文仿宋" w:eastAsia="华文仿宋" w:hAnsi="华文仿宋"/>
        </w:rPr>
      </w:pPr>
      <w:bookmarkStart w:id="14" w:name="_Toc451728103"/>
      <w:r>
        <w:rPr>
          <w:rFonts w:ascii="华文仿宋" w:eastAsia="华文仿宋" w:hAnsi="华文仿宋" w:hint="eastAsia"/>
        </w:rPr>
        <w:t>功能二：每个学生的相关信息包括：姓名（结尾含1个以上的数值0，共占10个字节），语文成绩（1个字节），数学成绩（1个字节），英语成绩（一个字节），平均成绩（1个字节），等级（1个字节）。要求采用结构变量存放学生的相关信息。学生人数至少5人。姓名和各科成绩直接在数据段中给定，不必运行时输入。</w:t>
      </w:r>
      <w:r>
        <w:rPr>
          <w:rFonts w:ascii="华文仿宋" w:eastAsia="华文仿宋" w:hAnsi="华文仿宋" w:hint="eastAsia"/>
          <w:b/>
          <w:bCs/>
        </w:rPr>
        <w:t>成绩表中最后一个学生必须使用自己的姓名</w:t>
      </w:r>
      <w:r>
        <w:rPr>
          <w:rFonts w:ascii="华文仿宋" w:eastAsia="华文仿宋" w:hAnsi="华文仿宋" w:hint="eastAsia"/>
        </w:rPr>
        <w:t>。</w:t>
      </w:r>
      <w:bookmarkEnd w:id="14"/>
    </w:p>
    <w:p w14:paraId="051ED2E4" w14:textId="77777777" w:rsidR="009640CB" w:rsidRDefault="009640CB" w:rsidP="009640CB">
      <w:pPr>
        <w:numPr>
          <w:ilvl w:val="0"/>
          <w:numId w:val="2"/>
        </w:numPr>
        <w:adjustRightInd w:val="0"/>
        <w:snapToGrid w:val="0"/>
        <w:spacing w:line="240" w:lineRule="auto"/>
        <w:ind w:firstLineChars="177" w:firstLine="425"/>
        <w:outlineLvl w:val="0"/>
        <w:rPr>
          <w:rFonts w:ascii="华文仿宋" w:eastAsia="华文仿宋" w:hAnsi="华文仿宋"/>
        </w:rPr>
      </w:pPr>
      <w:bookmarkStart w:id="15" w:name="_Toc451728104"/>
      <w:r>
        <w:rPr>
          <w:rFonts w:ascii="华文仿宋" w:eastAsia="华文仿宋" w:hAnsi="华文仿宋" w:hint="eastAsia"/>
        </w:rPr>
        <w:t>点菜单项Average时，计算平均成绩并给出等级（等级的定义见实验二，但这里不用单独显示等级）。平均成绩的计算仍按照实验二的公式进行。平均成绩和等级保存到上述结构变量的相应字段中。用TD32观察计算结果。</w:t>
      </w:r>
      <w:bookmarkEnd w:id="15"/>
    </w:p>
    <w:p w14:paraId="0A8D25C3" w14:textId="77777777" w:rsidR="009640CB" w:rsidRDefault="009640CB" w:rsidP="009640CB">
      <w:pPr>
        <w:numPr>
          <w:ilvl w:val="0"/>
          <w:numId w:val="2"/>
        </w:numPr>
        <w:adjustRightInd w:val="0"/>
        <w:snapToGrid w:val="0"/>
        <w:spacing w:line="240" w:lineRule="auto"/>
        <w:ind w:firstLineChars="177" w:firstLine="425"/>
        <w:outlineLvl w:val="0"/>
        <w:rPr>
          <w:rFonts w:ascii="华文仿宋" w:eastAsia="华文仿宋" w:hAnsi="华文仿宋"/>
        </w:rPr>
      </w:pPr>
      <w:bookmarkStart w:id="16" w:name="_Toc451728105"/>
      <w:r>
        <w:rPr>
          <w:rFonts w:ascii="华文仿宋" w:eastAsia="华文仿宋" w:hAnsi="华文仿宋" w:hint="eastAsia"/>
        </w:rPr>
        <w:t>点菜单项List时，要求能在窗口中列出所有学生信息，包括姓名、各科成绩、平均成绩、等级等。</w:t>
      </w:r>
      <w:r w:rsidRPr="003A2825">
        <w:rPr>
          <w:rFonts w:ascii="华文仿宋" w:eastAsia="华文仿宋" w:hAnsi="华文仿宋" w:hint="eastAsia"/>
          <w:color w:val="C00000"/>
        </w:rPr>
        <w:t>如图8-2所示</w:t>
      </w:r>
      <w:r>
        <w:rPr>
          <w:rFonts w:ascii="华文仿宋" w:eastAsia="华文仿宋" w:hAnsi="华文仿宋" w:hint="eastAsia"/>
        </w:rPr>
        <w:t>。平均成绩尚未计算时，平均成绩及等级显示为空白。</w:t>
      </w:r>
      <w:bookmarkEnd w:id="16"/>
    </w:p>
    <w:p w14:paraId="63EE4E67" w14:textId="77777777" w:rsidR="009640CB" w:rsidRDefault="009640CB" w:rsidP="009640CB">
      <w:pPr>
        <w:adjustRightInd w:val="0"/>
        <w:snapToGrid w:val="0"/>
        <w:outlineLvl w:val="0"/>
        <w:rPr>
          <w:rFonts w:ascii="华文仿宋" w:eastAsia="华文仿宋" w:hAnsi="华文仿宋"/>
        </w:rPr>
      </w:pPr>
    </w:p>
    <w:p w14:paraId="4842B7D5" w14:textId="77777777" w:rsidR="009640CB" w:rsidRDefault="009640CB" w:rsidP="009640CB">
      <w:pPr>
        <w:adjustRightInd w:val="0"/>
        <w:snapToGrid w:val="0"/>
        <w:jc w:val="center"/>
        <w:outlineLvl w:val="0"/>
      </w:pPr>
      <w:bookmarkStart w:id="17" w:name="_Toc451728106"/>
      <w:r>
        <w:rPr>
          <w:noProof/>
        </w:rPr>
        <w:drawing>
          <wp:inline distT="0" distB="0" distL="114300" distR="114300" wp14:anchorId="1C5269DC" wp14:editId="20B3CE60">
            <wp:extent cx="4076065" cy="2165350"/>
            <wp:effectExtent l="0" t="0" r="635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76065" cy="216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bookmarkEnd w:id="17"/>
    </w:p>
    <w:p w14:paraId="42934E3B" w14:textId="77777777" w:rsidR="009640CB" w:rsidRDefault="009640CB" w:rsidP="009640CB">
      <w:pPr>
        <w:adjustRightInd w:val="0"/>
        <w:snapToGrid w:val="0"/>
        <w:jc w:val="center"/>
        <w:outlineLvl w:val="0"/>
        <w:rPr>
          <w:rFonts w:asciiTheme="minorEastAsia" w:eastAsiaTheme="minorEastAsia" w:hAnsiTheme="minorEastAsia" w:cstheme="minorEastAsia"/>
          <w:sz w:val="18"/>
          <w:szCs w:val="18"/>
        </w:rPr>
      </w:pPr>
    </w:p>
    <w:p w14:paraId="282CFDD5" w14:textId="77777777" w:rsidR="009640CB" w:rsidRDefault="009640CB" w:rsidP="009640CB">
      <w:pPr>
        <w:adjustRightInd w:val="0"/>
        <w:snapToGrid w:val="0"/>
        <w:jc w:val="center"/>
        <w:outlineLvl w:val="0"/>
        <w:rPr>
          <w:rFonts w:asciiTheme="minorEastAsia" w:eastAsiaTheme="minorEastAsia" w:hAnsiTheme="minorEastAsia" w:cstheme="minorEastAsia"/>
          <w:sz w:val="18"/>
          <w:szCs w:val="18"/>
        </w:rPr>
      </w:pPr>
      <w:bookmarkStart w:id="18" w:name="_Toc451728107"/>
      <w:r>
        <w:rPr>
          <w:rFonts w:asciiTheme="minorEastAsia" w:eastAsiaTheme="minorEastAsia" w:hAnsiTheme="minorEastAsia" w:cstheme="minorEastAsia" w:hint="eastAsia"/>
          <w:sz w:val="18"/>
          <w:szCs w:val="18"/>
        </w:rPr>
        <w:t>图8-2 成绩单显示示意图</w:t>
      </w:r>
      <w:bookmarkEnd w:id="18"/>
    </w:p>
    <w:p w14:paraId="6112AA65" w14:textId="77777777" w:rsidR="009640CB" w:rsidRDefault="009640CB" w:rsidP="009640CB">
      <w:pPr>
        <w:adjustRightInd w:val="0"/>
        <w:snapToGrid w:val="0"/>
        <w:jc w:val="center"/>
        <w:outlineLvl w:val="0"/>
      </w:pPr>
    </w:p>
    <w:p w14:paraId="241FD29D" w14:textId="77777777" w:rsidR="009640CB" w:rsidRDefault="009640CB" w:rsidP="009640CB">
      <w:pPr>
        <w:numPr>
          <w:ilvl w:val="0"/>
          <w:numId w:val="2"/>
        </w:numPr>
        <w:adjustRightInd w:val="0"/>
        <w:snapToGrid w:val="0"/>
        <w:spacing w:line="240" w:lineRule="auto"/>
        <w:ind w:firstLineChars="177" w:firstLine="425"/>
        <w:outlineLvl w:val="0"/>
        <w:rPr>
          <w:rFonts w:ascii="华文仿宋" w:eastAsia="华文仿宋" w:hAnsi="华文仿宋"/>
        </w:rPr>
      </w:pPr>
      <w:bookmarkStart w:id="19" w:name="_Toc451728108"/>
      <w:r>
        <w:rPr>
          <w:rFonts w:ascii="华文仿宋" w:eastAsia="华文仿宋" w:hAnsi="华文仿宋" w:hint="eastAsia"/>
        </w:rPr>
        <w:t>（选做）点菜单项Sort后，将按照平均成绩降序排序。再点菜单项List，能显示排序后的所有学生信息。平均成绩尚未计算时，点菜单项Sort将提示要先计算平均成绩。</w:t>
      </w:r>
      <w:bookmarkEnd w:id="19"/>
    </w:p>
    <w:p w14:paraId="73DF966A" w14:textId="77777777" w:rsidR="009640CB" w:rsidRPr="002B0713" w:rsidRDefault="009640CB" w:rsidP="009640CB">
      <w:pPr>
        <w:pStyle w:val="1"/>
        <w:rPr>
          <w:sz w:val="30"/>
          <w:szCs w:val="30"/>
        </w:rPr>
      </w:pPr>
      <w:bookmarkStart w:id="20" w:name="_Toc451728109"/>
      <w:r w:rsidRPr="002B0713">
        <w:rPr>
          <w:rFonts w:hint="eastAsia"/>
          <w:sz w:val="30"/>
          <w:szCs w:val="30"/>
        </w:rPr>
        <w:t>实验过程</w:t>
      </w:r>
      <w:bookmarkEnd w:id="20"/>
    </w:p>
    <w:p w14:paraId="639A685A" w14:textId="77777777" w:rsidR="009640CB" w:rsidRPr="00182FB8" w:rsidRDefault="009640CB" w:rsidP="009640CB">
      <w:pPr>
        <w:pStyle w:val="2"/>
      </w:pPr>
      <w:bookmarkStart w:id="21" w:name="_Toc451728110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21"/>
    </w:p>
    <w:p w14:paraId="35A22AAC" w14:textId="77777777" w:rsidR="009640CB" w:rsidRPr="00182FB8" w:rsidRDefault="009640CB" w:rsidP="009640CB">
      <w:pPr>
        <w:pStyle w:val="3"/>
      </w:pPr>
      <w:bookmarkStart w:id="22" w:name="_Toc451728111"/>
      <w:r w:rsidRPr="00182FB8">
        <w:rPr>
          <w:rFonts w:hint="eastAsia"/>
        </w:rPr>
        <w:t>设计思想及存储单元分配</w:t>
      </w:r>
      <w:bookmarkEnd w:id="22"/>
    </w:p>
    <w:p w14:paraId="294BEA7E" w14:textId="77777777" w:rsidR="009640CB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szCs w:val="21"/>
        </w:rPr>
        <w:t>本次实验主要由两部分构成：完善display子程序和写average子程序，完成List项与Average项的逻辑功能。</w:t>
      </w:r>
    </w:p>
    <w:p w14:paraId="606FADBA" w14:textId="77777777" w:rsidR="009640CB" w:rsidRDefault="009640CB" w:rsidP="009640CB">
      <w:pPr>
        <w:pStyle w:val="3"/>
      </w:pPr>
      <w:bookmarkStart w:id="23" w:name="_Toc451728112"/>
      <w:r w:rsidRPr="002E43C1">
        <w:rPr>
          <w:rFonts w:hint="eastAsia"/>
        </w:rPr>
        <w:t>流程图</w:t>
      </w:r>
      <w:bookmarkEnd w:id="23"/>
    </w:p>
    <w:p w14:paraId="37689D20" w14:textId="77777777" w:rsidR="009640CB" w:rsidRPr="00076DD5" w:rsidRDefault="009640CB" w:rsidP="009640CB">
      <w:pPr>
        <w:jc w:val="center"/>
        <w:rPr>
          <w:rFonts w:ascii="宋体" w:hAnsi="宋体"/>
          <w:sz w:val="18"/>
          <w:szCs w:val="18"/>
        </w:rPr>
      </w:pPr>
      <w:r>
        <w:object w:dxaOrig="1575" w:dyaOrig="8430" w14:anchorId="77D70A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396pt" o:ole="">
            <v:imagedata r:id="rId11" o:title=""/>
          </v:shape>
          <o:OLEObject Type="Embed" ProgID="Visio.Drawing.15" ShapeID="_x0000_i1025" DrawAspect="Content" ObjectID="_1554118583" r:id="rId12"/>
        </w:object>
      </w:r>
    </w:p>
    <w:p w14:paraId="4360A553" w14:textId="77777777" w:rsidR="009640CB" w:rsidRPr="002E43C1" w:rsidRDefault="009640CB" w:rsidP="009640CB">
      <w:pPr>
        <w:pStyle w:val="3"/>
      </w:pPr>
      <w:bookmarkStart w:id="24" w:name="_Toc451728113"/>
      <w:r w:rsidRPr="002E43C1">
        <w:rPr>
          <w:rFonts w:hint="eastAsia"/>
        </w:rPr>
        <w:t>源程序</w:t>
      </w:r>
      <w:bookmarkEnd w:id="24"/>
    </w:p>
    <w:p w14:paraId="6DB32CAD" w14:textId="77777777" w:rsidR="009640CB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1..inc</w:t>
      </w:r>
    </w:p>
    <w:p w14:paraId="0DC5ECA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FILE_EXIT</w:t>
      </w:r>
      <w:r w:rsidRPr="00F932C6">
        <w:rPr>
          <w:rFonts w:ascii="宋体" w:hAnsi="宋体"/>
          <w:sz w:val="21"/>
        </w:rPr>
        <w:tab/>
        <w:t>equ 10001</w:t>
      </w:r>
    </w:p>
    <w:p w14:paraId="7D14634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Action_Average</w:t>
      </w:r>
      <w:r w:rsidRPr="00F932C6">
        <w:rPr>
          <w:rFonts w:ascii="宋体" w:hAnsi="宋体"/>
          <w:sz w:val="21"/>
        </w:rPr>
        <w:tab/>
        <w:t>equ</w:t>
      </w:r>
      <w:r w:rsidRPr="00F932C6">
        <w:rPr>
          <w:rFonts w:ascii="宋体" w:hAnsi="宋体"/>
          <w:sz w:val="21"/>
        </w:rPr>
        <w:tab/>
        <w:t>10101</w:t>
      </w:r>
    </w:p>
    <w:p w14:paraId="1230DBB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Action_Sort</w:t>
      </w:r>
      <w:r w:rsidRPr="00F932C6">
        <w:rPr>
          <w:rFonts w:ascii="宋体" w:hAnsi="宋体"/>
          <w:sz w:val="21"/>
        </w:rPr>
        <w:tab/>
        <w:t>equ</w:t>
      </w:r>
      <w:r w:rsidRPr="00F932C6">
        <w:rPr>
          <w:rFonts w:ascii="宋体" w:hAnsi="宋体"/>
          <w:sz w:val="21"/>
        </w:rPr>
        <w:tab/>
        <w:t>10102</w:t>
      </w:r>
    </w:p>
    <w:p w14:paraId="776964A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Action_List</w:t>
      </w:r>
      <w:r w:rsidRPr="00F932C6">
        <w:rPr>
          <w:rFonts w:ascii="宋体" w:hAnsi="宋体"/>
          <w:sz w:val="21"/>
        </w:rPr>
        <w:tab/>
        <w:t>equ</w:t>
      </w:r>
      <w:r w:rsidRPr="00F932C6">
        <w:rPr>
          <w:rFonts w:ascii="宋体" w:hAnsi="宋体"/>
          <w:sz w:val="21"/>
        </w:rPr>
        <w:tab/>
        <w:t>10103</w:t>
      </w:r>
    </w:p>
    <w:p w14:paraId="21463EF8" w14:textId="77777777" w:rsidR="009640CB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DM_HELP_ABOUT</w:t>
      </w:r>
      <w:r w:rsidRPr="00F932C6">
        <w:rPr>
          <w:rFonts w:ascii="宋体" w:hAnsi="宋体"/>
          <w:sz w:val="21"/>
        </w:rPr>
        <w:tab/>
        <w:t>equ 10201</w:t>
      </w:r>
    </w:p>
    <w:p w14:paraId="1EEA78DA" w14:textId="77777777" w:rsidR="009640CB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2..rc</w:t>
      </w:r>
    </w:p>
    <w:p w14:paraId="242B04F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FILE_EXIT  10001</w:t>
      </w:r>
    </w:p>
    <w:p w14:paraId="216AFD7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Action_Average  10101</w:t>
      </w:r>
    </w:p>
    <w:p w14:paraId="208A370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Action_Sort  10102</w:t>
      </w:r>
    </w:p>
    <w:p w14:paraId="716E43A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Action_List  10103</w:t>
      </w:r>
    </w:p>
    <w:p w14:paraId="2E27949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#define IDM_HELP_ABOUT 10201</w:t>
      </w:r>
    </w:p>
    <w:p w14:paraId="3F7C8D8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84DFC4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yMenu  MENU</w:t>
      </w:r>
    </w:p>
    <w:p w14:paraId="52D4559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BEGIN</w:t>
      </w:r>
    </w:p>
    <w:p w14:paraId="36E51A6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POPUP "&amp;File"</w:t>
      </w:r>
    </w:p>
    <w:p w14:paraId="0E32243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</w:t>
      </w:r>
      <w:r w:rsidRPr="00F932C6">
        <w:rPr>
          <w:rFonts w:ascii="宋体" w:hAnsi="宋体"/>
          <w:sz w:val="21"/>
        </w:rPr>
        <w:tab/>
        <w:t>BEGIN</w:t>
      </w:r>
    </w:p>
    <w:p w14:paraId="34A3A95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E&amp;xit",IDM_FILE_EXIT</w:t>
      </w:r>
    </w:p>
    <w:p w14:paraId="05A56A1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END</w:t>
      </w:r>
    </w:p>
    <w:p w14:paraId="35E4DB1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POPUP "&amp;Action"</w:t>
      </w:r>
    </w:p>
    <w:p w14:paraId="27B6B5B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</w:t>
      </w:r>
      <w:r w:rsidRPr="00F932C6">
        <w:rPr>
          <w:rFonts w:ascii="宋体" w:hAnsi="宋体"/>
          <w:sz w:val="21"/>
        </w:rPr>
        <w:tab/>
        <w:t>BEGIN</w:t>
      </w:r>
    </w:p>
    <w:p w14:paraId="2764E5B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A&amp;verage",IDM_Action_Average</w:t>
      </w:r>
    </w:p>
    <w:p w14:paraId="64CDBA4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S&amp;ort",IDM_Action_Sort</w:t>
      </w:r>
    </w:p>
    <w:p w14:paraId="437122D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</w:t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MENUITEM "L&amp;ist",IDM_Action_List</w:t>
      </w:r>
    </w:p>
    <w:p w14:paraId="6652908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END</w:t>
      </w:r>
    </w:p>
    <w:p w14:paraId="087EB57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</w:p>
    <w:p w14:paraId="0004D28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</w:p>
    <w:p w14:paraId="540D4A4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POPUP "&amp;Help"</w:t>
      </w:r>
    </w:p>
    <w:p w14:paraId="1CE7595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BEGIN</w:t>
      </w:r>
    </w:p>
    <w:p w14:paraId="725B343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</w:t>
      </w:r>
      <w:r w:rsidRPr="00F932C6">
        <w:rPr>
          <w:rFonts w:ascii="宋体" w:hAnsi="宋体"/>
          <w:sz w:val="21"/>
        </w:rPr>
        <w:tab/>
        <w:t>MENUITEM "&amp;About",IDM_HELP_ABOUT</w:t>
      </w:r>
    </w:p>
    <w:p w14:paraId="2FF0465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>END</w:t>
      </w:r>
    </w:p>
    <w:p w14:paraId="2FC6DEA8" w14:textId="77777777" w:rsidR="009640CB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END</w:t>
      </w:r>
    </w:p>
    <w:p w14:paraId="7B589A36" w14:textId="77777777" w:rsidR="009640CB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3..asm</w:t>
      </w:r>
    </w:p>
    <w:p w14:paraId="1120F8E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386</w:t>
      </w:r>
    </w:p>
    <w:p w14:paraId="38F8EC4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model   flat,stdcall</w:t>
      </w:r>
    </w:p>
    <w:p w14:paraId="408CB15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option   casemap:none</w:t>
      </w:r>
    </w:p>
    <w:p w14:paraId="707C18C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63CEFFF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inMain  proto :DWORD,:DWORD,:DWORD,:DWORD</w:t>
      </w:r>
    </w:p>
    <w:p w14:paraId="173E0B1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ndProc  proto :DWORD,:DWORD,:DWORD,:DWORD</w:t>
      </w:r>
    </w:p>
    <w:p w14:paraId="423BFD7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isplay  proto :DWORD</w:t>
      </w:r>
    </w:p>
    <w:p w14:paraId="1278B4F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3BC2908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ex8.INC</w:t>
      </w:r>
    </w:p>
    <w:p w14:paraId="322EE14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4B8666D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windows.inc</w:t>
      </w:r>
    </w:p>
    <w:p w14:paraId="7E25445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user32.inc</w:t>
      </w:r>
    </w:p>
    <w:p w14:paraId="76BA9FF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kernel32.inc</w:t>
      </w:r>
    </w:p>
    <w:p w14:paraId="70974D3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gdi32.inc</w:t>
      </w:r>
    </w:p>
    <w:p w14:paraId="777B629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      shell32.inc</w:t>
      </w:r>
    </w:p>
    <w:p w14:paraId="5382530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49B856D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user32.lib</w:t>
      </w:r>
    </w:p>
    <w:p w14:paraId="3FE73B8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kernel32.lib</w:t>
      </w:r>
    </w:p>
    <w:p w14:paraId="24E3C5A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gdi32.lib</w:t>
      </w:r>
    </w:p>
    <w:p w14:paraId="5123153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includelib   shell32.lib</w:t>
      </w:r>
    </w:p>
    <w:p w14:paraId="49F21F5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68A8710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student</w:t>
      </w:r>
      <w:r w:rsidRPr="00F932C6">
        <w:rPr>
          <w:rFonts w:ascii="宋体" w:hAnsi="宋体"/>
          <w:sz w:val="21"/>
        </w:rPr>
        <w:tab/>
        <w:t xml:space="preserve">     struct</w:t>
      </w:r>
    </w:p>
    <w:p w14:paraId="21058E3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yname   db  10 dup(0)</w:t>
      </w:r>
    </w:p>
    <w:p w14:paraId="6D2C7D1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chinese  db  0</w:t>
      </w:r>
    </w:p>
    <w:p w14:paraId="5EC790E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ath     db  0</w:t>
      </w:r>
    </w:p>
    <w:p w14:paraId="290FCF8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english  db  0</w:t>
      </w:r>
    </w:p>
    <w:p w14:paraId="5E9867E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average  db  0</w:t>
      </w:r>
    </w:p>
    <w:p w14:paraId="17D79D5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grade    db  0</w:t>
      </w:r>
    </w:p>
    <w:p w14:paraId="45BB7C2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student      ends</w:t>
      </w:r>
    </w:p>
    <w:p w14:paraId="4495C4F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40B1524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data</w:t>
      </w:r>
    </w:p>
    <w:p w14:paraId="6DAE49E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ClassName    db       'TryWinClass',0</w:t>
      </w:r>
    </w:p>
    <w:p w14:paraId="52551FA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ppName      db       'Our First Window',0</w:t>
      </w:r>
    </w:p>
    <w:p w14:paraId="26ABCDC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enuName     db       'MyMenu',0</w:t>
      </w:r>
    </w:p>
    <w:p w14:paraId="280297D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lgName</w:t>
      </w:r>
      <w:r w:rsidRPr="00F932C6">
        <w:rPr>
          <w:rFonts w:ascii="宋体" w:hAnsi="宋体"/>
          <w:sz w:val="21"/>
        </w:rPr>
        <w:tab/>
        <w:t xml:space="preserve">     db       'MyDialog',0</w:t>
      </w:r>
    </w:p>
    <w:p w14:paraId="0688350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 w:hint="eastAsia"/>
          <w:sz w:val="21"/>
        </w:rPr>
        <w:t>AboutMsg     db       '我是CS1409唐礼威',0</w:t>
      </w:r>
    </w:p>
    <w:p w14:paraId="3267152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hInstance    dd       0</w:t>
      </w:r>
    </w:p>
    <w:p w14:paraId="37A42BB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CommandLine  dd       0</w:t>
      </w:r>
    </w:p>
    <w:p w14:paraId="302D4F6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buf</w:t>
      </w:r>
      <w:r w:rsidRPr="00F932C6">
        <w:rPr>
          <w:rFonts w:ascii="宋体" w:hAnsi="宋体"/>
          <w:sz w:val="21"/>
        </w:rPr>
        <w:tab/>
        <w:t xml:space="preserve">     student  &lt;'Jin',97,98,99,98,'A'&gt;</w:t>
      </w:r>
    </w:p>
    <w:p w14:paraId="554B6F3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zhangsan',80,85,90,85,'A'&gt;</w:t>
      </w:r>
    </w:p>
    <w:p w14:paraId="49F7750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lisi',95,90,95,93,'A'&gt;</w:t>
      </w:r>
    </w:p>
    <w:p w14:paraId="3551E07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wangwu',80,75,85,80,'A'&gt;</w:t>
      </w:r>
    </w:p>
    <w:p w14:paraId="211D1B4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student  &lt;'xiao',85,90,90,88,'A'&gt;</w:t>
      </w:r>
    </w:p>
    <w:p w14:paraId="74AC822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</w:t>
      </w:r>
    </w:p>
    <w:p w14:paraId="1909183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name     db       'name',0</w:t>
      </w:r>
    </w:p>
    <w:p w14:paraId="0CF1A80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chinese  db       'chinese',0</w:t>
      </w:r>
    </w:p>
    <w:p w14:paraId="2DC6FB8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math     db       'math',0</w:t>
      </w:r>
    </w:p>
    <w:p w14:paraId="45ACBA6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english  db       'english',0</w:t>
      </w:r>
    </w:p>
    <w:p w14:paraId="0E787A2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average  db       'average',0</w:t>
      </w:r>
    </w:p>
    <w:p w14:paraId="3EF4125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_grade    db       'grade',0</w:t>
      </w:r>
    </w:p>
    <w:p w14:paraId="3470BFC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chinese</w:t>
      </w:r>
      <w:r w:rsidRPr="00F932C6">
        <w:rPr>
          <w:rFonts w:ascii="宋体" w:hAnsi="宋体"/>
          <w:sz w:val="21"/>
        </w:rPr>
        <w:tab/>
        <w:t xml:space="preserve">     db       2,'97','80','95','80', '85'</w:t>
      </w:r>
    </w:p>
    <w:p w14:paraId="647A91F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ath</w:t>
      </w:r>
      <w:r w:rsidRPr="00F932C6">
        <w:rPr>
          <w:rFonts w:ascii="宋体" w:hAnsi="宋体"/>
          <w:sz w:val="21"/>
        </w:rPr>
        <w:tab/>
        <w:t xml:space="preserve">     db       2,'98','85','90','75', '90'</w:t>
      </w:r>
    </w:p>
    <w:p w14:paraId="4D3E3B3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english</w:t>
      </w:r>
      <w:r w:rsidRPr="00F932C6">
        <w:rPr>
          <w:rFonts w:ascii="宋体" w:hAnsi="宋体"/>
          <w:sz w:val="21"/>
        </w:rPr>
        <w:tab/>
        <w:t xml:space="preserve">     db       2,'99','90','95','85', '90'</w:t>
      </w:r>
    </w:p>
    <w:p w14:paraId="6772BDA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erage</w:t>
      </w:r>
      <w:r w:rsidRPr="00F932C6">
        <w:rPr>
          <w:rFonts w:ascii="宋体" w:hAnsi="宋体"/>
          <w:sz w:val="21"/>
        </w:rPr>
        <w:tab/>
        <w:t xml:space="preserve">     db       2,'00','00','00','00', '00'</w:t>
      </w:r>
    </w:p>
    <w:p w14:paraId="37E3194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1E4E39B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.code</w:t>
      </w:r>
    </w:p>
    <w:p w14:paraId="3A09422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Start:</w:t>
      </w:r>
      <w:r w:rsidRPr="00F932C6">
        <w:rPr>
          <w:rFonts w:ascii="宋体" w:hAnsi="宋体"/>
          <w:sz w:val="21"/>
        </w:rPr>
        <w:tab/>
        <w:t xml:space="preserve">     invoke GetModuleHandle,NULL</w:t>
      </w:r>
    </w:p>
    <w:p w14:paraId="103AB04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hInstance,eax</w:t>
      </w:r>
    </w:p>
    <w:p w14:paraId="36884CE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GetCommandLine</w:t>
      </w:r>
    </w:p>
    <w:p w14:paraId="25FC43D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CommandLine,eax</w:t>
      </w:r>
    </w:p>
    <w:p w14:paraId="59C27E5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WinMain,hInstance,NULL,CommandLine,SW_SHOWDEFAULT</w:t>
      </w:r>
    </w:p>
    <w:p w14:paraId="1575D28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ExitProcess,eax</w:t>
      </w:r>
    </w:p>
    <w:p w14:paraId="6419853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;;</w:t>
      </w:r>
    </w:p>
    <w:p w14:paraId="42186D7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inMain      proc   hInst:DWORD,hPrevInst:DWORD,CmdLine:DWORD,CmdShow:DWORD</w:t>
      </w:r>
    </w:p>
    <w:p w14:paraId="3E2C49F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wc:WNDCLASSEX</w:t>
      </w:r>
    </w:p>
    <w:p w14:paraId="441D88F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msg:MSG</w:t>
      </w:r>
    </w:p>
    <w:p w14:paraId="3C1CC44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hWnd:HWND</w:t>
      </w:r>
    </w:p>
    <w:p w14:paraId="36A2890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RtlZeroMemory,addr wc,sizeof wc</w:t>
      </w:r>
    </w:p>
    <w:p w14:paraId="146F6B9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cbSize,SIZEOF WNDCLASSEX</w:t>
      </w:r>
    </w:p>
    <w:p w14:paraId="11806E5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style, CS_HREDRAW or CS_VREDRAW</w:t>
      </w:r>
    </w:p>
    <w:p w14:paraId="071575D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lpfnWndProc, offset WndProc</w:t>
      </w:r>
    </w:p>
    <w:p w14:paraId="5D5787F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cbClsExtra,NULL</w:t>
      </w:r>
    </w:p>
    <w:p w14:paraId="0207B8B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cbWndExtra,NULL</w:t>
      </w:r>
    </w:p>
    <w:p w14:paraId="7D452D5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push   hInst</w:t>
      </w:r>
    </w:p>
    <w:p w14:paraId="61E9A16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pop    wc.hInstance</w:t>
      </w:r>
    </w:p>
    <w:p w14:paraId="5AE0BBF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hbrBackground,COLOR_WINDOW+1</w:t>
      </w:r>
    </w:p>
    <w:p w14:paraId="7A97AF4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lpszMenuName, offset MenuName</w:t>
      </w:r>
    </w:p>
    <w:p w14:paraId="282BE14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lpszClassName,offset ClassName</w:t>
      </w:r>
    </w:p>
    <w:p w14:paraId="366E3A5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LoadIcon,NULL,IDI_APPLICATION</w:t>
      </w:r>
    </w:p>
    <w:p w14:paraId="3DC0AB0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hIcon,eax</w:t>
      </w:r>
    </w:p>
    <w:p w14:paraId="236E888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hIconSm,0</w:t>
      </w:r>
    </w:p>
    <w:p w14:paraId="6277AFF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LoadCursor,NULL,IDC_ARROW</w:t>
      </w:r>
    </w:p>
    <w:p w14:paraId="24A5FD7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wc.hCursor,eax</w:t>
      </w:r>
    </w:p>
    <w:p w14:paraId="0EFA295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RegisterClassEx, addr wc</w:t>
      </w:r>
    </w:p>
    <w:p w14:paraId="2E11617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CreateWindowEx,NULL,addr ClassName,addr AppName,\</w:t>
      </w:r>
    </w:p>
    <w:p w14:paraId="6BD4470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       WS_OVERLAPPEDWINDOW,CW_USEDEFAULT,\</w:t>
      </w:r>
    </w:p>
    <w:p w14:paraId="49B4BD1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       CW_USEDEFAULT,CW_USEDEFAULT,CW_USEDEFAULT,NULL,NULL,\</w:t>
      </w:r>
    </w:p>
    <w:p w14:paraId="35C7F3F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       hInst,NULL</w:t>
      </w:r>
    </w:p>
    <w:p w14:paraId="52E6992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mov    hWnd,eax</w:t>
      </w:r>
    </w:p>
    <w:p w14:paraId="738D576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ShowWindow,hWnd,SW_SHOWNORMAL</w:t>
      </w:r>
    </w:p>
    <w:p w14:paraId="105E46F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UpdateWindow,hWnd</w:t>
      </w:r>
    </w:p>
    <w:p w14:paraId="0BD5F91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;;</w:t>
      </w:r>
    </w:p>
    <w:p w14:paraId="2AC2463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MsgLoop:     INVOKE GetMessage,addr msg,NULL,0,0</w:t>
      </w:r>
    </w:p>
    <w:p w14:paraId="7A0BA74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cmp    EAX,0</w:t>
      </w:r>
    </w:p>
    <w:p w14:paraId="2C1D5B0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je     ExitLoop</w:t>
      </w:r>
    </w:p>
    <w:p w14:paraId="7D3B297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ranslateMessage,addr msg</w:t>
      </w:r>
    </w:p>
    <w:p w14:paraId="61B36E7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DispatchMessage,addr msg</w:t>
      </w:r>
    </w:p>
    <w:p w14:paraId="3BA26F6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jmp    MsgLoop </w:t>
      </w:r>
    </w:p>
    <w:p w14:paraId="6197980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ExitLoop:    mov    eax,msg.wParam</w:t>
      </w:r>
    </w:p>
    <w:p w14:paraId="0FB042C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ret</w:t>
      </w:r>
    </w:p>
    <w:p w14:paraId="77FF686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inMain      endp</w:t>
      </w:r>
    </w:p>
    <w:p w14:paraId="1C55C8A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200A62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ndProc      proc   hWnd:DWORD,uMsg:DWORD,wParam:DWORD,lParam:DWORD</w:t>
      </w:r>
    </w:p>
    <w:p w14:paraId="0DF247E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LOCAL  hdc:HDC</w:t>
      </w:r>
    </w:p>
    <w:p w14:paraId="22BD7C2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IF     uMsg == WM_DESTROY</w:t>
      </w:r>
    </w:p>
    <w:p w14:paraId="5A50BB1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invoke PostQuitMessage,NULL</w:t>
      </w:r>
    </w:p>
    <w:p w14:paraId="6626097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IF uMsg == WM_KEYDOWN</w:t>
      </w:r>
    </w:p>
    <w:p w14:paraId="5C4514B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IF     wParam == VK_F1</w:t>
      </w:r>
    </w:p>
    <w:p w14:paraId="613849B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invoke MessageBox,hWnd,addr AboutMsg,addr AppName,0</w:t>
      </w:r>
    </w:p>
    <w:p w14:paraId="47716CF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your code</w:t>
      </w:r>
    </w:p>
    <w:p w14:paraId="656D238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ENDIF</w:t>
      </w:r>
    </w:p>
    <w:p w14:paraId="26F7F06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IF uMsg == WM_COMMAND</w:t>
      </w:r>
    </w:p>
    <w:p w14:paraId="10CF099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IF     wParam == IDM_FILE_EXIT</w:t>
      </w:r>
    </w:p>
    <w:p w14:paraId="71AEF19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SendMessage,hWnd,WM_CLOSE,0,0</w:t>
      </w:r>
    </w:p>
    <w:p w14:paraId="5F76251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527A907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.ELSEIF wParam == IDM_Action_Average</w:t>
      </w:r>
    </w:p>
    <w:p w14:paraId="43060C2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Display,hWnd</w:t>
      </w:r>
    </w:p>
    <w:p w14:paraId="5A0C76C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.ELSEIF wParam == IDM_Action_Sort</w:t>
      </w:r>
    </w:p>
    <w:p w14:paraId="2B36796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Display,hWnd</w:t>
      </w:r>
    </w:p>
    <w:p w14:paraId="63DB4F1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>.ELSEIF wParam == IDM_Action_List</w:t>
      </w:r>
    </w:p>
    <w:p w14:paraId="6F75D87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Display,hWnd</w:t>
      </w:r>
    </w:p>
    <w:p w14:paraId="16FDD5B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2FBFBB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ELSEIF wParam == IDM_HELP_ABOUT</w:t>
      </w:r>
    </w:p>
    <w:p w14:paraId="37F52E9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</w:r>
      <w:r w:rsidRPr="00F932C6">
        <w:rPr>
          <w:rFonts w:ascii="宋体" w:hAnsi="宋体"/>
          <w:sz w:val="21"/>
        </w:rPr>
        <w:tab/>
        <w:t xml:space="preserve">    invoke MessageBox,hWnd,addr AboutMsg,addr AppName,0</w:t>
      </w:r>
    </w:p>
    <w:p w14:paraId="540A3CA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.ENDIF</w:t>
      </w:r>
    </w:p>
    <w:p w14:paraId="27C51FD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IF uMsg == WM_PAINT</w:t>
      </w:r>
    </w:p>
    <w:p w14:paraId="50645BA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;;redraw window again</w:t>
      </w:r>
    </w:p>
    <w:p w14:paraId="351C942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LSE</w:t>
      </w:r>
    </w:p>
    <w:p w14:paraId="246D1D8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DefWindowProc,hWnd,uMsg,wParam,lParam</w:t>
      </w:r>
    </w:p>
    <w:p w14:paraId="09135B3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ret</w:t>
      </w:r>
    </w:p>
    <w:p w14:paraId="469F91F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.ENDIF</w:t>
      </w:r>
    </w:p>
    <w:p w14:paraId="72AF9F0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</w:t>
      </w:r>
      <w:r w:rsidRPr="00F932C6">
        <w:rPr>
          <w:rFonts w:ascii="宋体" w:hAnsi="宋体"/>
          <w:sz w:val="21"/>
        </w:rPr>
        <w:tab/>
        <w:t xml:space="preserve">     xor    eax,eax</w:t>
      </w:r>
    </w:p>
    <w:p w14:paraId="5674916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ret</w:t>
      </w:r>
    </w:p>
    <w:p w14:paraId="50FB0FB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WndProc      endp</w:t>
      </w:r>
    </w:p>
    <w:p w14:paraId="4A9767A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D71438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isplay      proc   hWnd:DWORD</w:t>
      </w:r>
    </w:p>
    <w:p w14:paraId="6D381FD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XX     equ  10</w:t>
      </w:r>
    </w:p>
    <w:p w14:paraId="1D29F20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YY     equ  10</w:t>
      </w:r>
    </w:p>
    <w:p w14:paraId="6D37445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XX_GAP equ  100</w:t>
      </w:r>
    </w:p>
    <w:p w14:paraId="7C46C91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ab/>
        <w:t xml:space="preserve">     YY_GAP equ  30</w:t>
      </w:r>
    </w:p>
    <w:p w14:paraId="429CD2B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LOCAL  hdc:HDC</w:t>
      </w:r>
    </w:p>
    <w:p w14:paraId="154C973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GetDC,hWnd</w:t>
      </w:r>
    </w:p>
    <w:p w14:paraId="3651DF9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mov    hdc,eax</w:t>
      </w:r>
    </w:p>
    <w:p w14:paraId="7DFA753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0*YY_GAP,offset msg_name,4</w:t>
      </w:r>
    </w:p>
    <w:p w14:paraId="0C6EEFD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0*YY_GAP,offset msg_chinese,7</w:t>
      </w:r>
    </w:p>
    <w:p w14:paraId="16F4859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0*YY_GAP,offset msg_math,4</w:t>
      </w:r>
    </w:p>
    <w:p w14:paraId="3DB5D45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0*YY_GAP,offset msg_english,7</w:t>
      </w:r>
    </w:p>
    <w:p w14:paraId="039ECE7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0*YY_GAP,offset msg_average,7</w:t>
      </w:r>
    </w:p>
    <w:p w14:paraId="7E63770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0*YY_GAP,offset msg_grade,5</w:t>
      </w:r>
    </w:p>
    <w:p w14:paraId="48DB4D6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2034F88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YY_GAP,offset buf[0*15].myname,3</w:t>
      </w:r>
    </w:p>
    <w:p w14:paraId="2B2F2EE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1,chinese</w:t>
      </w:r>
    </w:p>
    <w:p w14:paraId="4C27484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1,   math</w:t>
      </w:r>
    </w:p>
    <w:p w14:paraId="1A0CCF5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1,english</w:t>
      </w:r>
    </w:p>
    <w:p w14:paraId="787C217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1,average</w:t>
      </w:r>
    </w:p>
    <w:p w14:paraId="4D1D982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0*15].grade,1</w:t>
      </w:r>
    </w:p>
    <w:p w14:paraId="036388D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1C860E3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>
        <w:rPr>
          <w:rFonts w:ascii="宋体" w:hAnsi="宋体"/>
          <w:sz w:val="21"/>
        </w:rPr>
        <w:t>YY_GAP,offset buf[1*15].myname,8</w:t>
      </w:r>
    </w:p>
    <w:p w14:paraId="5DDCAAA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2,chinese</w:t>
      </w:r>
    </w:p>
    <w:p w14:paraId="758B8B8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2,   math</w:t>
      </w:r>
    </w:p>
    <w:p w14:paraId="0573AE9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2,english</w:t>
      </w:r>
    </w:p>
    <w:p w14:paraId="41FE229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2,average</w:t>
      </w:r>
    </w:p>
    <w:p w14:paraId="4D81A9C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1*15].grade,1</w:t>
      </w:r>
    </w:p>
    <w:p w14:paraId="025A6C7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61FEF34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>
        <w:rPr>
          <w:rFonts w:ascii="宋体" w:hAnsi="宋体"/>
          <w:sz w:val="21"/>
        </w:rPr>
        <w:t>YY_GAP,offset buf[2*15].myname,4</w:t>
      </w:r>
    </w:p>
    <w:p w14:paraId="0CC7EEE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3,chinese</w:t>
      </w:r>
    </w:p>
    <w:p w14:paraId="6D249A9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3,   math</w:t>
      </w:r>
    </w:p>
    <w:p w14:paraId="304B4CB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3,english</w:t>
      </w:r>
    </w:p>
    <w:p w14:paraId="53CA518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3,average</w:t>
      </w:r>
    </w:p>
    <w:p w14:paraId="13A7AF5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2*15].grade,1</w:t>
      </w:r>
    </w:p>
    <w:p w14:paraId="22FDA47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779C6F7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>
        <w:rPr>
          <w:rFonts w:ascii="宋体" w:hAnsi="宋体"/>
          <w:sz w:val="21"/>
        </w:rPr>
        <w:t>YY_GAP,offset buf[3*15].myname,6</w:t>
      </w:r>
    </w:p>
    <w:p w14:paraId="476CB4B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4,chinese</w:t>
      </w:r>
    </w:p>
    <w:p w14:paraId="305EC3C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4,   math</w:t>
      </w:r>
    </w:p>
    <w:p w14:paraId="3E8877B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4,english</w:t>
      </w:r>
    </w:p>
    <w:p w14:paraId="14656E9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4,average</w:t>
      </w:r>
    </w:p>
    <w:p w14:paraId="125058C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3*15].grade,1</w:t>
      </w:r>
    </w:p>
    <w:p w14:paraId="2F6B379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;;</w:t>
      </w:r>
    </w:p>
    <w:p w14:paraId="3F407F8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0*XX_GAP,YY+1*</w:t>
      </w:r>
      <w:r>
        <w:rPr>
          <w:rFonts w:ascii="宋体" w:hAnsi="宋体"/>
          <w:sz w:val="21"/>
        </w:rPr>
        <w:t>YY_GAP,offset buf[4*15].myname,4</w:t>
      </w:r>
    </w:p>
    <w:p w14:paraId="28688E6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1*XX_GAP,YY+1*YY_GAP,offset chinese+5,chinese</w:t>
      </w:r>
    </w:p>
    <w:p w14:paraId="4E2B8F4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2*XX_GAP,YY+1*YY_GAP,offset math+5,   math</w:t>
      </w:r>
    </w:p>
    <w:p w14:paraId="7825A2A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3*XX_GAP,YY+1*YY_GAP,offset english+5,english</w:t>
      </w:r>
    </w:p>
    <w:p w14:paraId="56DD385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4*XX_GAP,YY+1*YY_GAP,offset average+5,average</w:t>
      </w:r>
    </w:p>
    <w:p w14:paraId="7FC7DFA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invoke TextOut,hdc,XX+5*XX_GAP,YY+1*YY_GAP,offset buf[4*15].grade,1</w:t>
      </w:r>
    </w:p>
    <w:p w14:paraId="31DD3A9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ret</w:t>
      </w:r>
    </w:p>
    <w:p w14:paraId="0F1E13D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Display      endp</w:t>
      </w:r>
    </w:p>
    <w:p w14:paraId="0FECF10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0FE7A16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erage   proc  number:DWORD</w:t>
      </w:r>
    </w:p>
    <w:p w14:paraId="442738D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ax</w:t>
      </w:r>
    </w:p>
    <w:p w14:paraId="2FBD77B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push    ebx</w:t>
      </w:r>
    </w:p>
    <w:p w14:paraId="12A5690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cx</w:t>
      </w:r>
    </w:p>
    <w:p w14:paraId="6EBA7C4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dx</w:t>
      </w:r>
    </w:p>
    <w:p w14:paraId="033E374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ush    esi                    </w:t>
      </w:r>
    </w:p>
    <w:p w14:paraId="04DBCBA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cx, ecx                              </w:t>
      </w:r>
    </w:p>
    <w:p w14:paraId="7F20A13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g_loop:</w:t>
      </w:r>
    </w:p>
    <w:p w14:paraId="21D643E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cmp     ecx, number</w:t>
      </w:r>
    </w:p>
    <w:p w14:paraId="33F863DE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jge     avg_finish            </w:t>
      </w:r>
    </w:p>
    <w:p w14:paraId="5B1BF8CA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ax, eax</w:t>
      </w:r>
    </w:p>
    <w:p w14:paraId="5B243F9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dx, edx</w:t>
      </w:r>
    </w:p>
    <w:p w14:paraId="18A948E6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imul    ebx, ecx, 15</w:t>
      </w:r>
    </w:p>
    <w:p w14:paraId="315E516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al,  buf[ebx].chinese           </w:t>
      </w:r>
    </w:p>
    <w:p w14:paraId="0A64EE6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dl,  buf[ebx].math         </w:t>
      </w:r>
    </w:p>
    <w:p w14:paraId="5D1B8C8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lea     eax, [edx + eax * 2]  </w:t>
      </w:r>
    </w:p>
    <w:p w14:paraId="04EC364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xor     edx, edx</w:t>
      </w:r>
    </w:p>
    <w:p w14:paraId="74EBCE1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dl,  buf[ebx].english         </w:t>
      </w:r>
    </w:p>
    <w:p w14:paraId="154EF37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lea     esi, [edx + eax *2]    </w:t>
      </w:r>
    </w:p>
    <w:p w14:paraId="10DF20A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eax, 92492493h        </w:t>
      </w:r>
    </w:p>
    <w:p w14:paraId="5AF398C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imul    esi</w:t>
      </w:r>
    </w:p>
    <w:p w14:paraId="4E37FCE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add     edx, esi</w:t>
      </w:r>
    </w:p>
    <w:p w14:paraId="54EE0D1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sar     edx, 2</w:t>
      </w:r>
    </w:p>
    <w:p w14:paraId="4B7A4AFB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eax, edx</w:t>
      </w:r>
    </w:p>
    <w:p w14:paraId="2D9B6E8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shr     eax, 1fh</w:t>
      </w:r>
    </w:p>
    <w:p w14:paraId="3EEC07B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add     edx, eax</w:t>
      </w:r>
    </w:p>
    <w:p w14:paraId="7FF1973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    buf[ebx].average, dl</w:t>
      </w:r>
    </w:p>
    <w:p w14:paraId="724292E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if dl &gt; 90</w:t>
      </w:r>
    </w:p>
    <w:p w14:paraId="7F0AD99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A'</w:t>
      </w:r>
    </w:p>
    <w:p w14:paraId="5E49A9A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if dl &gt; 80</w:t>
      </w:r>
    </w:p>
    <w:p w14:paraId="4AFE4FF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B'</w:t>
      </w:r>
    </w:p>
    <w:p w14:paraId="194FCBC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if dl &gt; 70</w:t>
      </w:r>
    </w:p>
    <w:p w14:paraId="254A02A4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C'</w:t>
      </w:r>
    </w:p>
    <w:p w14:paraId="23540387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if dl &gt; 60</w:t>
      </w:r>
    </w:p>
    <w:p w14:paraId="6918237D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D'</w:t>
      </w:r>
    </w:p>
    <w:p w14:paraId="5E165D4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lse</w:t>
      </w:r>
    </w:p>
    <w:p w14:paraId="1B048791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mov buf[ebx].stugrade, 'E'</w:t>
      </w:r>
    </w:p>
    <w:p w14:paraId="17D1904F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.endif            </w:t>
      </w:r>
    </w:p>
    <w:p w14:paraId="5D99D6E0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inc     ecx                 </w:t>
      </w:r>
    </w:p>
    <w:p w14:paraId="71D547B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jmp     avg_loop</w:t>
      </w:r>
    </w:p>
    <w:p w14:paraId="1E2CE005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g_finish:</w:t>
      </w:r>
    </w:p>
    <w:p w14:paraId="3A9ADDA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si                </w:t>
      </w:r>
    </w:p>
    <w:p w14:paraId="62356412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dx</w:t>
      </w:r>
    </w:p>
    <w:p w14:paraId="354CE6A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cx</w:t>
      </w:r>
    </w:p>
    <w:p w14:paraId="623A300C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pop ebx</w:t>
      </w:r>
    </w:p>
    <w:p w14:paraId="6D5214D9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pop     eax</w:t>
      </w:r>
    </w:p>
    <w:p w14:paraId="00F6B688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ret</w:t>
      </w:r>
    </w:p>
    <w:p w14:paraId="13C52FE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>Average   endp</w:t>
      </w:r>
    </w:p>
    <w:p w14:paraId="0ECADEF3" w14:textId="77777777" w:rsidR="009640CB" w:rsidRPr="00F932C6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17D7DA32" w14:textId="77777777" w:rsidR="009640CB" w:rsidRDefault="009640CB" w:rsidP="009640CB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F932C6">
        <w:rPr>
          <w:rFonts w:ascii="宋体" w:hAnsi="宋体"/>
          <w:sz w:val="21"/>
        </w:rPr>
        <w:t xml:space="preserve">             end  Start</w:t>
      </w:r>
    </w:p>
    <w:p w14:paraId="4EDA7E0D" w14:textId="77777777" w:rsidR="009640CB" w:rsidRPr="002E43C1" w:rsidRDefault="009640CB" w:rsidP="009640CB">
      <w:pPr>
        <w:pStyle w:val="3"/>
      </w:pPr>
      <w:bookmarkStart w:id="25" w:name="_Toc451728114"/>
      <w:r w:rsidRPr="002E43C1">
        <w:rPr>
          <w:rFonts w:hint="eastAsia"/>
        </w:rPr>
        <w:t>实验步骤</w:t>
      </w:r>
      <w:bookmarkEnd w:id="25"/>
    </w:p>
    <w:p w14:paraId="2F229EAA" w14:textId="77777777" w:rsidR="009640CB" w:rsidRDefault="009640CB" w:rsidP="009640CB">
      <w:pPr>
        <w:spacing w:line="360" w:lineRule="auto"/>
        <w:ind w:firstLine="420"/>
        <w:rPr>
          <w:sz w:val="21"/>
          <w:szCs w:val="21"/>
        </w:rPr>
      </w:pPr>
      <w:r>
        <w:rPr>
          <w:sz w:val="21"/>
          <w:szCs w:val="21"/>
        </w:rPr>
        <w:t xml:space="preserve">1. </w:t>
      </w:r>
      <w:r>
        <w:rPr>
          <w:rFonts w:hAnsi="宋体"/>
          <w:sz w:val="21"/>
          <w:szCs w:val="21"/>
        </w:rPr>
        <w:t>将</w:t>
      </w:r>
      <w:r>
        <w:rPr>
          <w:sz w:val="21"/>
          <w:szCs w:val="21"/>
        </w:rPr>
        <w:t xml:space="preserve"> masm32/bin </w:t>
      </w:r>
      <w:r>
        <w:rPr>
          <w:rFonts w:hAnsi="宋体"/>
          <w:sz w:val="21"/>
          <w:szCs w:val="21"/>
        </w:rPr>
        <w:t>文件夹加入环境变量，建立编译、链接工具环境；</w:t>
      </w:r>
    </w:p>
    <w:p w14:paraId="5E2DAB22" w14:textId="77777777" w:rsidR="009640CB" w:rsidRDefault="009640CB" w:rsidP="009640CB">
      <w:pPr>
        <w:spacing w:line="360" w:lineRule="auto"/>
        <w:ind w:firstLine="430"/>
        <w:rPr>
          <w:sz w:val="21"/>
          <w:szCs w:val="21"/>
        </w:rPr>
      </w:pPr>
      <w:r>
        <w:rPr>
          <w:sz w:val="21"/>
          <w:szCs w:val="21"/>
        </w:rPr>
        <w:t xml:space="preserve">2. </w:t>
      </w:r>
      <w:r>
        <w:rPr>
          <w:rFonts w:hAnsi="宋体"/>
          <w:sz w:val="21"/>
          <w:szCs w:val="21"/>
        </w:rPr>
        <w:t>整理思路，画出各模块的执行流程图；</w:t>
      </w:r>
    </w:p>
    <w:p w14:paraId="190B2D37" w14:textId="77777777" w:rsidR="009640CB" w:rsidRDefault="009640CB" w:rsidP="009640CB">
      <w:pPr>
        <w:spacing w:line="360" w:lineRule="auto"/>
        <w:ind w:firstLine="435"/>
        <w:rPr>
          <w:rFonts w:hAnsi="宋体"/>
          <w:sz w:val="21"/>
          <w:szCs w:val="21"/>
        </w:rPr>
      </w:pPr>
      <w:r>
        <w:rPr>
          <w:sz w:val="21"/>
          <w:szCs w:val="21"/>
        </w:rPr>
        <w:t xml:space="preserve">3. </w:t>
      </w:r>
      <w:r>
        <w:rPr>
          <w:rFonts w:hAnsi="宋体"/>
          <w:sz w:val="21"/>
          <w:szCs w:val="21"/>
        </w:rPr>
        <w:t>改写</w:t>
      </w:r>
      <w:r>
        <w:rPr>
          <w:sz w:val="21"/>
          <w:szCs w:val="21"/>
        </w:rPr>
        <w:t xml:space="preserve"> ex8.rc </w:t>
      </w:r>
      <w:r>
        <w:rPr>
          <w:rFonts w:hAnsi="宋体"/>
          <w:sz w:val="21"/>
          <w:szCs w:val="21"/>
        </w:rPr>
        <w:t>文件，为窗口界面增加菜单栏。改写后的菜单栏如下图所示</w:t>
      </w:r>
    </w:p>
    <w:p w14:paraId="5CD2661A" w14:textId="77777777" w:rsidR="009640CB" w:rsidRDefault="009640CB" w:rsidP="009640CB">
      <w:pPr>
        <w:spacing w:line="360" w:lineRule="auto"/>
        <w:ind w:firstLine="435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1C8B4FEA" wp14:editId="2785881F">
            <wp:extent cx="4886325" cy="1674049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8855" cy="1681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3EC75" w14:textId="77777777" w:rsidR="009640CB" w:rsidRDefault="009640CB" w:rsidP="009640CB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>4.</w:t>
      </w:r>
      <w:r>
        <w:rPr>
          <w:rFonts w:hAnsi="宋体" w:hint="eastAsia"/>
          <w:sz w:val="21"/>
          <w:szCs w:val="21"/>
        </w:rPr>
        <w:t xml:space="preserve"> </w:t>
      </w:r>
      <w:r>
        <w:rPr>
          <w:rFonts w:hAnsi="宋体"/>
          <w:sz w:val="21"/>
          <w:szCs w:val="21"/>
        </w:rPr>
        <w:t>进行资源文件生成、编译、链接；</w:t>
      </w:r>
    </w:p>
    <w:p w14:paraId="41B30564" w14:textId="77777777" w:rsidR="009640CB" w:rsidRPr="002E49B1" w:rsidRDefault="009640CB" w:rsidP="009640CB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5. </w:t>
      </w:r>
      <w:r>
        <w:rPr>
          <w:rFonts w:hAnsi="宋体"/>
          <w:sz w:val="21"/>
          <w:szCs w:val="21"/>
        </w:rPr>
        <w:t>根据流程图，编写</w:t>
      </w:r>
      <w:r>
        <w:rPr>
          <w:sz w:val="21"/>
          <w:szCs w:val="21"/>
        </w:rPr>
        <w:t xml:space="preserve"> win32 </w:t>
      </w:r>
      <w:r>
        <w:rPr>
          <w:rFonts w:hAnsi="宋体"/>
          <w:sz w:val="21"/>
          <w:szCs w:val="21"/>
        </w:rPr>
        <w:t>程序；</w:t>
      </w:r>
    </w:p>
    <w:p w14:paraId="0BE2B2B6" w14:textId="77777777" w:rsidR="009640CB" w:rsidRPr="002B0713" w:rsidRDefault="009640CB" w:rsidP="009640CB">
      <w:pPr>
        <w:pStyle w:val="1"/>
        <w:rPr>
          <w:rFonts w:ascii="宋体" w:hAnsi="宋体"/>
          <w:sz w:val="30"/>
          <w:szCs w:val="30"/>
        </w:rPr>
      </w:pPr>
      <w:bookmarkStart w:id="26" w:name="_Toc451728115"/>
      <w:r w:rsidRPr="002B0713">
        <w:rPr>
          <w:rFonts w:hint="eastAsia"/>
          <w:sz w:val="30"/>
          <w:szCs w:val="30"/>
        </w:rPr>
        <w:t>体会</w:t>
      </w:r>
      <w:bookmarkEnd w:id="26"/>
    </w:p>
    <w:p w14:paraId="12EE9A61" w14:textId="77777777" w:rsidR="009640CB" w:rsidRDefault="009640CB" w:rsidP="009640CB">
      <w:pPr>
        <w:spacing w:line="300" w:lineRule="auto"/>
        <w:ind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通过这次上机，进一步熟悉了汇编工具的使用，懂得怎么设置环境变量，初步熟悉了win</w:t>
      </w:r>
      <w:r>
        <w:rPr>
          <w:rFonts w:ascii="宋体" w:hAnsi="宋体"/>
          <w:sz w:val="21"/>
        </w:rPr>
        <w:t>32编程的基本方法和需要注意的地方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为以后编写图形界面的程序打下坚实的基础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相信对今后的编程实践有着很大的益处</w:t>
      </w:r>
      <w:r>
        <w:rPr>
          <w:rFonts w:ascii="宋体" w:hAnsi="宋体" w:hint="eastAsia"/>
          <w:sz w:val="21"/>
        </w:rPr>
        <w:t>。</w:t>
      </w:r>
    </w:p>
    <w:p w14:paraId="66A53FCC" w14:textId="77777777" w:rsidR="009640CB" w:rsidRPr="002B0713" w:rsidRDefault="009640CB" w:rsidP="009640CB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27" w:name="_Toc20296"/>
      <w:bookmarkStart w:id="28" w:name="_Toc451728116"/>
      <w:r w:rsidRPr="002B0713">
        <w:rPr>
          <w:rFonts w:hint="eastAsia"/>
          <w:sz w:val="30"/>
          <w:szCs w:val="30"/>
        </w:rPr>
        <w:t>参考文献</w:t>
      </w:r>
      <w:bookmarkEnd w:id="27"/>
      <w:bookmarkEnd w:id="28"/>
    </w:p>
    <w:p w14:paraId="6C8D56AA" w14:textId="77777777" w:rsidR="009640CB" w:rsidRPr="00214877" w:rsidRDefault="009640CB" w:rsidP="009640CB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0542A4A2" w14:textId="77777777" w:rsidR="009640CB" w:rsidRPr="00214877" w:rsidRDefault="009640CB" w:rsidP="009640CB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bookmarkEnd w:id="1"/>
    <w:p w14:paraId="68B28B7A" w14:textId="77777777" w:rsidR="009640CB" w:rsidRDefault="009640CB" w:rsidP="009640CB">
      <w:pPr>
        <w:spacing w:line="300" w:lineRule="auto"/>
        <w:rPr>
          <w:rFonts w:ascii="ˎ̥" w:hAnsi="ˎ̥" w:cs="宋体"/>
          <w:b/>
          <w:color w:val="FF0000"/>
        </w:rPr>
      </w:pPr>
    </w:p>
    <w:p w14:paraId="249DC31B" w14:textId="77777777" w:rsidR="00376E94" w:rsidRDefault="009640CB"/>
    <w:sectPr w:rsidR="00376E94" w:rsidSect="00ED3635">
      <w:headerReference w:type="default" r:id="rId14"/>
      <w:footerReference w:type="default" r:id="rId15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仿宋">
    <w:charset w:val="86"/>
    <w:family w:val="auto"/>
    <w:pitch w:val="variable"/>
    <w:sig w:usb0="800002BF" w:usb1="38CF7CFA" w:usb2="00000016" w:usb3="00000000" w:csb0="00040001" w:csb1="00000000"/>
  </w:font>
  <w:font w:name="华文仿宋">
    <w:charset w:val="86"/>
    <w:family w:val="auto"/>
    <w:pitch w:val="variable"/>
    <w:sig w:usb0="00000287" w:usb1="080F0000" w:usb2="00000010" w:usb3="00000000" w:csb0="000400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625C0A" w14:textId="77777777" w:rsidR="00766E99" w:rsidRDefault="009640CB">
    <w:pPr>
      <w:pStyle w:val="a8"/>
      <w:framePr w:h="0" w:wrap="around" w:vAnchor="text" w:hAnchor="margin" w:xAlign="right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>
      <w:rPr>
        <w:rStyle w:val="a4"/>
      </w:rPr>
      <w:t>107</w:t>
    </w:r>
    <w:r>
      <w:fldChar w:fldCharType="end"/>
    </w:r>
  </w:p>
  <w:p w14:paraId="7071F0DA" w14:textId="77777777" w:rsidR="00766E99" w:rsidRDefault="009640CB">
    <w:pPr>
      <w:pStyle w:val="a8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812C64" w14:textId="77777777" w:rsidR="00766E99" w:rsidRDefault="009640CB">
    <w:pPr>
      <w:pStyle w:val="a8"/>
      <w:ind w:right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B99506" w14:textId="77777777" w:rsidR="00766E99" w:rsidRDefault="009640CB">
    <w:pPr>
      <w:pStyle w:val="a8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E38CB46" wp14:editId="33DAE9FD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EFE284" id="Line_x0020_6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pt" to="441pt,-9.8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"/>
          </w:pict>
        </mc:Fallback>
      </mc:AlternateContent>
    </w:r>
    <w:r>
      <w:fldChar w:fldCharType="begin"/>
    </w:r>
    <w:r>
      <w:rPr>
        <w:rStyle w:val="a4"/>
      </w:rPr>
      <w:instrText xml:space="preserve"> PAGE </w:instrText>
    </w:r>
    <w:r>
      <w:fldChar w:fldCharType="separate"/>
    </w:r>
    <w:r>
      <w:rPr>
        <w:rStyle w:val="a4"/>
        <w:noProof/>
      </w:rPr>
      <w:t>0</w:t>
    </w:r>
    <w:r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04F532B" wp14:editId="2E3684AB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CD662C5" id="Line_x0020_7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pt" to="441pt,-3.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" stroked="f"/>
          </w:pict>
        </mc:Fallback>
      </mc:AlternateContent>
    </w:r>
  </w:p>
</w:ftr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B53BDC" w14:textId="77777777" w:rsidR="00766E99" w:rsidRDefault="009640CB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F05A6D" w14:textId="77777777" w:rsidR="00766E99" w:rsidRDefault="009640CB">
    <w:pPr>
      <w:pStyle w:val="a6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14:paraId="44C9F3CB" w14:textId="77777777" w:rsidR="00766E99" w:rsidRDefault="009640CB">
    <w:pPr>
      <w:pStyle w:val="a6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1CDF1C5" wp14:editId="14C0F207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356637" id="Line_x0020_3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4911B9C1" wp14:editId="480FF854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6DE284" id="Line_x0020_4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" strokeweight="3pt">
              <v:stroke linestyle="thinThin"/>
            </v:line>
          </w:pict>
        </mc:Fallback>
      </mc:AlternateContent>
    </w:r>
    <w:r>
      <w:rPr>
        <w:rFonts w:eastAsia="楷体_GB2312" w:hint="eastAsia"/>
        <w:b/>
        <w:bCs/>
        <w:spacing w:val="20"/>
        <w:sz w:val="32"/>
      </w:rPr>
      <w:t>汇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编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语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言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程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序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设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计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实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验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报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7B698D7" wp14:editId="23124048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252757E" id="Line_x0020_5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1B2478"/>
    <w:multiLevelType w:val="singleLevel"/>
    <w:tmpl w:val="571B2478"/>
    <w:lvl w:ilvl="0">
      <w:start w:val="1"/>
      <w:numFmt w:val="decimal"/>
      <w:suff w:val="space"/>
      <w:lvlText w:val="（%1）"/>
      <w:lvlJc w:val="left"/>
    </w:lvl>
  </w:abstractNum>
  <w:abstractNum w:abstractNumId="1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40CB"/>
    <w:rsid w:val="007876B0"/>
    <w:rsid w:val="00917846"/>
    <w:rsid w:val="00964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6342AE86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40CB"/>
    <w:pPr>
      <w:widowControl w:val="0"/>
      <w:spacing w:line="324" w:lineRule="auto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qFormat/>
    <w:rsid w:val="009640CB"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link w:val="20"/>
    <w:qFormat/>
    <w:rsid w:val="009640CB"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0"/>
    <w:qFormat/>
    <w:rsid w:val="009640CB"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rsid w:val="009640CB"/>
    <w:rPr>
      <w:rFonts w:ascii="Times New Roman" w:eastAsia="黑体" w:hAnsi="Times New Roman" w:cs="Times New Roman"/>
      <w:b/>
      <w:kern w:val="44"/>
      <w:sz w:val="32"/>
      <w:szCs w:val="44"/>
    </w:rPr>
  </w:style>
  <w:style w:type="character" w:customStyle="1" w:styleId="20">
    <w:name w:val="标题 2字符"/>
    <w:basedOn w:val="a0"/>
    <w:link w:val="2"/>
    <w:rsid w:val="009640CB"/>
    <w:rPr>
      <w:rFonts w:ascii="Times New Roman" w:eastAsia="黑体" w:hAnsi="Times New Roman" w:cs="Times New Roman"/>
      <w:b/>
      <w:sz w:val="28"/>
      <w:szCs w:val="32"/>
    </w:rPr>
  </w:style>
  <w:style w:type="character" w:customStyle="1" w:styleId="30">
    <w:name w:val="标题 3字符"/>
    <w:basedOn w:val="a0"/>
    <w:link w:val="3"/>
    <w:rsid w:val="009640CB"/>
    <w:rPr>
      <w:rFonts w:ascii="Times New Roman" w:eastAsia="黑体" w:hAnsi="Times New Roman" w:cs="Times New Roman"/>
      <w:b/>
      <w:szCs w:val="32"/>
    </w:rPr>
  </w:style>
  <w:style w:type="character" w:styleId="a3">
    <w:name w:val="Hyperlink"/>
    <w:uiPriority w:val="99"/>
    <w:rsid w:val="009640CB"/>
    <w:rPr>
      <w:color w:val="0000FF"/>
      <w:u w:val="single"/>
    </w:rPr>
  </w:style>
  <w:style w:type="character" w:styleId="a4">
    <w:name w:val="page number"/>
    <w:basedOn w:val="a0"/>
    <w:rsid w:val="009640CB"/>
  </w:style>
  <w:style w:type="paragraph" w:styleId="a5">
    <w:name w:val="Normal (Web)"/>
    <w:basedOn w:val="a"/>
    <w:uiPriority w:val="99"/>
    <w:rsid w:val="009640CB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31">
    <w:name w:val="toc 3"/>
    <w:basedOn w:val="a"/>
    <w:next w:val="a"/>
    <w:uiPriority w:val="39"/>
    <w:qFormat/>
    <w:rsid w:val="009640CB"/>
    <w:pPr>
      <w:spacing w:line="300" w:lineRule="auto"/>
    </w:pPr>
    <w:rPr>
      <w:szCs w:val="30"/>
    </w:rPr>
  </w:style>
  <w:style w:type="paragraph" w:styleId="a6">
    <w:name w:val="header"/>
    <w:basedOn w:val="a"/>
    <w:link w:val="a7"/>
    <w:rsid w:val="009640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字符"/>
    <w:basedOn w:val="a0"/>
    <w:link w:val="a6"/>
    <w:rsid w:val="009640CB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rsid w:val="009640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字符"/>
    <w:basedOn w:val="a0"/>
    <w:link w:val="a8"/>
    <w:rsid w:val="009640CB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uiPriority w:val="39"/>
    <w:qFormat/>
    <w:rsid w:val="009640CB"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21">
    <w:name w:val="toc 2"/>
    <w:basedOn w:val="a"/>
    <w:next w:val="a"/>
    <w:uiPriority w:val="39"/>
    <w:qFormat/>
    <w:rsid w:val="009640CB"/>
    <w:pPr>
      <w:tabs>
        <w:tab w:val="right" w:leader="dot" w:pos="8948"/>
      </w:tabs>
      <w:spacing w:line="300" w:lineRule="auto"/>
      <w:jc w:val="left"/>
    </w:pPr>
    <w:rPr>
      <w:smallCap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emf"/><Relationship Id="rId12" Type="http://schemas.openxmlformats.org/officeDocument/2006/relationships/package" Target="embeddings/Microsoft_Visio___11.vsdx"/><Relationship Id="rId13" Type="http://schemas.openxmlformats.org/officeDocument/2006/relationships/image" Target="media/image5.png"/><Relationship Id="rId14" Type="http://schemas.openxmlformats.org/officeDocument/2006/relationships/header" Target="header2.xml"/><Relationship Id="rId15" Type="http://schemas.openxmlformats.org/officeDocument/2006/relationships/footer" Target="footer3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jpeg"/><Relationship Id="rId6" Type="http://schemas.openxmlformats.org/officeDocument/2006/relationships/header" Target="header1.xml"/><Relationship Id="rId7" Type="http://schemas.openxmlformats.org/officeDocument/2006/relationships/footer" Target="footer1.xml"/><Relationship Id="rId8" Type="http://schemas.openxmlformats.org/officeDocument/2006/relationships/footer" Target="footer2.xml"/><Relationship Id="rId9" Type="http://schemas.openxmlformats.org/officeDocument/2006/relationships/image" Target="media/image2.png"/><Relationship Id="rId10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775</Words>
  <Characters>10118</Characters>
  <Application>Microsoft Macintosh Word</Application>
  <DocSecurity>0</DocSecurity>
  <Lines>84</Lines>
  <Paragraphs>23</Paragraphs>
  <ScaleCrop>false</ScaleCrop>
  <LinksUpToDate>false</LinksUpToDate>
  <CharactersWithSpaces>118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镇宇</dc:creator>
  <cp:keywords/>
  <dc:description/>
  <cp:lastModifiedBy>王镇宇</cp:lastModifiedBy>
  <cp:revision>1</cp:revision>
  <dcterms:created xsi:type="dcterms:W3CDTF">2017-04-19T06:48:00Z</dcterms:created>
  <dcterms:modified xsi:type="dcterms:W3CDTF">2017-04-19T06:48:00Z</dcterms:modified>
</cp:coreProperties>
</file>